
<file path=[Content_Types].xml><?xml version="1.0" encoding="utf-8"?>
<Types xmlns="http://schemas.openxmlformats.org/package/2006/content-types">
  <Default Extension="xml" ContentType="application/xml"/>
  <Default Extension="vsdx" ContentType="application/vnd.ms-visio.drawi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88E7934" w14:textId="146C28A8" w:rsidR="00ED1988" w:rsidRPr="0055647A" w:rsidRDefault="00ED1988">
      <w:pPr>
        <w:rPr>
          <w:lang w:val="pt-BR"/>
        </w:rPr>
      </w:pPr>
    </w:p>
    <w:p w14:paraId="5CCC662D" w14:textId="77777777" w:rsidR="00ED1988" w:rsidRPr="0055647A" w:rsidRDefault="0055647A" w:rsidP="0055647A">
      <w:pPr>
        <w:pStyle w:val="Heading1"/>
        <w:rPr>
          <w:lang w:val="pt-BR"/>
        </w:rPr>
      </w:pPr>
      <w:r w:rsidRPr="0055647A">
        <w:rPr>
          <w:lang w:val="pt-BR"/>
        </w:rPr>
        <w:t>Introdução</w:t>
      </w:r>
    </w:p>
    <w:p w14:paraId="2878C595" w14:textId="77777777" w:rsidR="0055647A" w:rsidRPr="0055647A" w:rsidRDefault="0055647A" w:rsidP="0055647A">
      <w:pPr>
        <w:rPr>
          <w:lang w:val="pt-BR"/>
        </w:rPr>
      </w:pPr>
    </w:p>
    <w:p w14:paraId="3C40BAEC" w14:textId="77777777" w:rsidR="0055647A" w:rsidRDefault="0055647A" w:rsidP="0055647A">
      <w:pPr>
        <w:rPr>
          <w:lang w:val="pt-BR"/>
        </w:rPr>
      </w:pPr>
      <w:r w:rsidRPr="0055647A">
        <w:rPr>
          <w:lang w:val="pt-BR"/>
        </w:rPr>
        <w:t>A telefonia foi o primeiro grande passo para a popularização das telecomunicações, trazendo ao p</w:t>
      </w:r>
      <w:r>
        <w:rPr>
          <w:lang w:val="pt-BR"/>
        </w:rPr>
        <w:t>úblico em geral a capacidade de se comunicar a distâncias gigantescas. Além dos avanços tecnológicos em transmissão, modulação e criptografia de sinais que a telefonia proporcionou, as linhas telefônicas são um exemplo bastante ubíquo de máquina de estados finitos. Um exemplo exaustivamente testado durante mais de uma centena de anos de uso.</w:t>
      </w:r>
    </w:p>
    <w:p w14:paraId="1A4FC8C0" w14:textId="77777777" w:rsidR="0055647A" w:rsidRDefault="0055647A" w:rsidP="0055647A">
      <w:pPr>
        <w:rPr>
          <w:lang w:val="pt-BR"/>
        </w:rPr>
      </w:pPr>
    </w:p>
    <w:p w14:paraId="01D53F80" w14:textId="77777777" w:rsidR="0055647A" w:rsidRDefault="0055647A" w:rsidP="0055647A">
      <w:pPr>
        <w:rPr>
          <w:lang w:val="pt-BR"/>
        </w:rPr>
      </w:pPr>
      <w:r>
        <w:rPr>
          <w:lang w:val="pt-BR"/>
        </w:rPr>
        <w:t>A proposta do trabalho é modelar a máquina de estados de uma linha telefônica simples: para efeitos de modelagem, considerou-se uma linha fixa trivial, que somente aceita e origina ligações. Uma vez modelada a linha em si, o objetivo final do trabalho é modelar uma central telefônica capaz de gerenciar duas ou mais dessas linhas telefônicas e garantir que chamadas possam ser completadas entre essas N linhas assinantes de serviço.</w:t>
      </w:r>
    </w:p>
    <w:p w14:paraId="6CF1CB7E" w14:textId="77777777" w:rsidR="0055647A" w:rsidRDefault="0055647A" w:rsidP="0055647A">
      <w:pPr>
        <w:rPr>
          <w:lang w:val="pt-BR"/>
        </w:rPr>
      </w:pPr>
    </w:p>
    <w:p w14:paraId="1318913F" w14:textId="76F40FEC" w:rsidR="0055647A" w:rsidRPr="0055647A" w:rsidRDefault="0055647A" w:rsidP="0055647A">
      <w:pPr>
        <w:rPr>
          <w:lang w:val="pt-BR"/>
        </w:rPr>
      </w:pPr>
      <w:r>
        <w:rPr>
          <w:lang w:val="pt-BR"/>
        </w:rPr>
        <w:t>Muito embora a modelagem de cada linha em si seja trivial, o problema torna-se incrementalmente mais atra</w:t>
      </w:r>
      <w:r w:rsidR="00765D73">
        <w:rPr>
          <w:lang w:val="pt-BR"/>
        </w:rPr>
        <w:t xml:space="preserve">tivo com o aumento do número de </w:t>
      </w:r>
      <w:r w:rsidR="00B47F15">
        <w:rPr>
          <w:lang w:val="pt-BR"/>
        </w:rPr>
        <w:t xml:space="preserve">linhas gerenciadas, já que a quantidade de estados da central cresce exponencialmente </w:t>
      </w:r>
      <w:r w:rsidR="004002E8">
        <w:rPr>
          <w:lang w:val="pt-BR"/>
        </w:rPr>
        <w:t>em relação</w:t>
      </w:r>
      <w:r w:rsidR="00B47F15">
        <w:rPr>
          <w:lang w:val="pt-BR"/>
        </w:rPr>
        <w:t xml:space="preserve"> a combinação dos estados das linhas gerenciadas.</w:t>
      </w:r>
    </w:p>
    <w:p w14:paraId="3088DAA8" w14:textId="77777777" w:rsidR="0055647A" w:rsidRDefault="0055647A" w:rsidP="0055647A">
      <w:pPr>
        <w:pStyle w:val="Heading1"/>
        <w:rPr>
          <w:lang w:val="pt-BR"/>
        </w:rPr>
      </w:pPr>
      <w:r w:rsidRPr="0055647A">
        <w:rPr>
          <w:lang w:val="pt-BR"/>
        </w:rPr>
        <w:t>Metodologia</w:t>
      </w:r>
    </w:p>
    <w:p w14:paraId="0D391E6D" w14:textId="77777777" w:rsidR="0055647A" w:rsidRDefault="0055647A" w:rsidP="0055647A">
      <w:pPr>
        <w:rPr>
          <w:lang w:val="pt-BR"/>
        </w:rPr>
      </w:pPr>
    </w:p>
    <w:p w14:paraId="53DDAB29" w14:textId="38F7DAEC" w:rsidR="003F0EA4" w:rsidRPr="0055647A" w:rsidRDefault="003F0EA4" w:rsidP="0055647A">
      <w:pPr>
        <w:rPr>
          <w:lang w:val="pt-BR"/>
        </w:rPr>
      </w:pPr>
      <w:r>
        <w:rPr>
          <w:lang w:val="pt-BR"/>
        </w:rPr>
        <w:t>Ficou decidido que o primeiro passo seria modelar uma linha telefônica em separado com todos os seus estados. Feito isso, pode-se extrair algumas propriedades relativas à linha telefônica em si, o que deveria ser trivial. Em seguida modelar-se-ia a central telefônica com duas linhas, verificando-se novas propriedades. Por fim, seria possível aumentar arbitrariamente o número de linhas telefônicas no modelo até o ponto em que fosse viável provar propriedades nos modelos gerados.</w:t>
      </w:r>
    </w:p>
    <w:p w14:paraId="6350E255" w14:textId="77777777" w:rsidR="0055647A" w:rsidRPr="0055647A" w:rsidRDefault="0055647A" w:rsidP="0055647A">
      <w:pPr>
        <w:rPr>
          <w:lang w:val="pt-BR"/>
        </w:rPr>
      </w:pPr>
    </w:p>
    <w:p w14:paraId="3107D390" w14:textId="77777777" w:rsidR="0055647A" w:rsidRPr="0055647A" w:rsidRDefault="0055647A" w:rsidP="0055647A">
      <w:pPr>
        <w:pStyle w:val="Heading2"/>
        <w:rPr>
          <w:lang w:val="pt-BR"/>
        </w:rPr>
      </w:pPr>
      <w:r w:rsidRPr="0055647A">
        <w:rPr>
          <w:lang w:val="pt-BR"/>
        </w:rPr>
        <w:t>Modelagem</w:t>
      </w:r>
    </w:p>
    <w:p w14:paraId="144BF862" w14:textId="77777777" w:rsidR="0055647A" w:rsidRDefault="0055647A" w:rsidP="0055647A">
      <w:pPr>
        <w:rPr>
          <w:lang w:val="pt-BR"/>
        </w:rPr>
      </w:pPr>
    </w:p>
    <w:p w14:paraId="5CA01F73" w14:textId="77777777" w:rsidR="004F2D6B" w:rsidRDefault="00A8549A" w:rsidP="0055647A">
      <w:pPr>
        <w:rPr>
          <w:lang w:val="pt-BR"/>
        </w:rPr>
      </w:pPr>
      <w:r>
        <w:rPr>
          <w:lang w:val="pt-BR"/>
        </w:rPr>
        <w:t xml:space="preserve">Como previamente citado, decidiu-se por modelar uma linha telefônica padrão fixa, sem serviços extras de assinante. </w:t>
      </w:r>
      <w:r w:rsidR="004F2D6B">
        <w:rPr>
          <w:lang w:val="pt-BR"/>
        </w:rPr>
        <w:t>A máquina de estados resultante da modelagem é a seguinte:</w:t>
      </w:r>
    </w:p>
    <w:p w14:paraId="7E3E71E5" w14:textId="2835EA51" w:rsidR="004F2D6B" w:rsidRDefault="00046512" w:rsidP="0055647A">
      <w:pPr>
        <w:rPr>
          <w:lang w:val="pt-BR"/>
        </w:rPr>
      </w:pPr>
      <w:r>
        <w:rPr>
          <w:lang w:val="pt-BR"/>
        </w:rPr>
        <w:object w:dxaOrig="12900" w:dyaOrig="6735" w14:anchorId="1CCE49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65pt;height:207.35pt" o:ole="">
            <v:imagedata r:id="rId8" o:title=""/>
          </v:shape>
          <o:OLEObject Type="Embed" ProgID="Visio.Drawing.15" ShapeID="_x0000_i1025" DrawAspect="Content" ObjectID="_1301460259" r:id="rId9"/>
        </w:object>
      </w:r>
    </w:p>
    <w:p w14:paraId="054F3DE6" w14:textId="376AF719" w:rsidR="00046512" w:rsidRDefault="00046512" w:rsidP="0055647A">
      <w:pPr>
        <w:rPr>
          <w:lang w:val="pt-BR"/>
        </w:rPr>
      </w:pPr>
    </w:p>
    <w:p w14:paraId="799BA772" w14:textId="1E7C39FA" w:rsidR="00770B7A" w:rsidRDefault="00046512" w:rsidP="00E45DDA">
      <w:pPr>
        <w:rPr>
          <w:lang w:val="pt-BR"/>
        </w:rPr>
      </w:pPr>
      <w:r>
        <w:rPr>
          <w:lang w:val="pt-BR"/>
        </w:rPr>
        <w:t xml:space="preserve">Na figura estão modelados os estados da linha e nomeadas suas transições. Foram omitidos todos os loops para efeitos de legibilidade, porém é suficiente dizer que todos os estados, com exceção do estado de erro, podem se manter em loop enquanto as condições para a transição não se satisfizerem. Em especial, num mundo ideal, diversos destes loops possuem timeouts, que não foram implementados </w:t>
      </w:r>
      <w:r>
        <w:rPr>
          <w:i/>
          <w:lang w:val="pt-BR"/>
        </w:rPr>
        <w:t>a priori</w:t>
      </w:r>
      <w:r>
        <w:rPr>
          <w:lang w:val="pt-BR"/>
        </w:rPr>
        <w:t>.</w:t>
      </w:r>
    </w:p>
    <w:p w14:paraId="6D1EBFA5" w14:textId="77777777" w:rsidR="001932D6" w:rsidRDefault="001932D6" w:rsidP="0055647A">
      <w:pPr>
        <w:rPr>
          <w:lang w:val="pt-BR"/>
        </w:rPr>
      </w:pPr>
    </w:p>
    <w:p w14:paraId="4FAB01F2" w14:textId="2D901867" w:rsidR="001932D6" w:rsidRPr="00046512" w:rsidRDefault="001932D6" w:rsidP="0055647A">
      <w:pPr>
        <w:rPr>
          <w:lang w:val="pt-BR"/>
        </w:rPr>
      </w:pPr>
      <w:r>
        <w:rPr>
          <w:lang w:val="pt-BR"/>
        </w:rPr>
        <w:t>Para a modelagem da central telefônica, três máquinas de estados semelhantes à descrita pelo diagrama acima foram acopladas num módulo SMV que representaria a central. Durante a implementação, diversos problemas surgiram, sobretudo devido à inexperiência na operação do software. Tais problemas estão descritos no Apêndice I: Notas do aluno.</w:t>
      </w:r>
    </w:p>
    <w:p w14:paraId="603F0172" w14:textId="05E35B9E" w:rsidR="00A8549A" w:rsidRPr="0055647A" w:rsidRDefault="004F2D6B" w:rsidP="0055647A">
      <w:pPr>
        <w:rPr>
          <w:lang w:val="pt-BR"/>
        </w:rPr>
      </w:pPr>
      <w:r>
        <w:rPr>
          <w:lang w:val="pt-BR"/>
        </w:rPr>
        <w:t xml:space="preserve"> </w:t>
      </w:r>
    </w:p>
    <w:p w14:paraId="41847C80" w14:textId="77777777" w:rsidR="0055647A" w:rsidRPr="0055647A" w:rsidRDefault="0055647A" w:rsidP="0055647A">
      <w:pPr>
        <w:pStyle w:val="Heading2"/>
        <w:rPr>
          <w:lang w:val="pt-BR"/>
        </w:rPr>
      </w:pPr>
      <w:r w:rsidRPr="0055647A">
        <w:rPr>
          <w:lang w:val="pt-BR"/>
        </w:rPr>
        <w:t>Implementação</w:t>
      </w:r>
    </w:p>
    <w:p w14:paraId="12A91D7C" w14:textId="77777777" w:rsidR="0055647A" w:rsidRDefault="0055647A" w:rsidP="0055647A">
      <w:pPr>
        <w:rPr>
          <w:lang w:val="pt-BR"/>
        </w:rPr>
      </w:pPr>
    </w:p>
    <w:p w14:paraId="10722F17" w14:textId="613F70DB" w:rsidR="00860629" w:rsidRDefault="00860629" w:rsidP="0055647A">
      <w:pPr>
        <w:rPr>
          <w:lang w:val="pt-BR"/>
        </w:rPr>
      </w:pPr>
      <w:r>
        <w:rPr>
          <w:lang w:val="pt-BR"/>
        </w:rPr>
        <w:t>A implementação foi feita utilizando a linguagem padrão da ferramenta NuSMV, tanto para a descrição da máquina de estados quanto para a definição das propriedades a serem provadas. O código SMV encontra-se no Apêndice II: Código.</w:t>
      </w:r>
    </w:p>
    <w:p w14:paraId="674F33FA" w14:textId="77777777" w:rsidR="00340B4E" w:rsidRDefault="00340B4E" w:rsidP="0055647A">
      <w:pPr>
        <w:rPr>
          <w:lang w:val="pt-BR"/>
        </w:rPr>
      </w:pPr>
    </w:p>
    <w:p w14:paraId="1B5F2805" w14:textId="4450A825" w:rsidR="00340B4E" w:rsidRDefault="00340B4E" w:rsidP="00340B4E">
      <w:pPr>
        <w:rPr>
          <w:lang w:val="pt-BR"/>
        </w:rPr>
      </w:pPr>
      <w:r>
        <w:rPr>
          <w:lang w:val="pt-BR"/>
        </w:rPr>
        <w:t xml:space="preserve">Em especial, um dos problemas surgidos durante a implementação se deve à forma de controlar a transição de estados das linhas telefônicas. Uma vez que cada uma das linhas depende do estado das demais (uma linha B pode forçar uma mudança </w:t>
      </w:r>
      <w:r w:rsidR="007517C2">
        <w:rPr>
          <w:lang w:val="pt-BR"/>
        </w:rPr>
        <w:t>em</w:t>
      </w:r>
      <w:r>
        <w:rPr>
          <w:lang w:val="pt-BR"/>
        </w:rPr>
        <w:t xml:space="preserve"> uma linha A</w:t>
      </w:r>
      <w:r w:rsidR="007517C2">
        <w:rPr>
          <w:lang w:val="pt-BR"/>
        </w:rPr>
        <w:t>, quando tenta se conectar a ela</w:t>
      </w:r>
      <w:bookmarkStart w:id="0" w:name="_GoBack"/>
      <w:bookmarkEnd w:id="0"/>
      <w:r>
        <w:rPr>
          <w:lang w:val="pt-BR"/>
        </w:rPr>
        <w:t>), foi necessária a implementação de variáveis externas, chamadas no código de lineX_connect, para monitorar a quem uma determinada linha está conectada ou tentando se conectar. Na prática, essas variáveis funcionam tanto como semáforos rudimentares quanto indicadores do estado de uma linha remota para efeitos de controle de estados da linha local.</w:t>
      </w:r>
    </w:p>
    <w:p w14:paraId="037FE60E" w14:textId="77777777" w:rsidR="00E06207" w:rsidRDefault="00E06207" w:rsidP="00340B4E">
      <w:pPr>
        <w:rPr>
          <w:lang w:val="pt-BR"/>
        </w:rPr>
      </w:pPr>
    </w:p>
    <w:p w14:paraId="5CA94B80" w14:textId="5B2988A5" w:rsidR="00E06207" w:rsidRPr="0055647A" w:rsidRDefault="00E06207" w:rsidP="00340B4E">
      <w:pPr>
        <w:rPr>
          <w:lang w:val="pt-BR"/>
        </w:rPr>
      </w:pPr>
      <w:r>
        <w:rPr>
          <w:lang w:val="pt-BR"/>
        </w:rPr>
        <w:t>Feito isso, cada transição de estados de uma linha depende não somente do estado atual, mas também da variável externa relacionada.</w:t>
      </w:r>
    </w:p>
    <w:p w14:paraId="7CDCCF7F" w14:textId="77777777" w:rsidR="0055647A" w:rsidRPr="0055647A" w:rsidRDefault="0055647A" w:rsidP="0055647A">
      <w:pPr>
        <w:pStyle w:val="Heading2"/>
        <w:rPr>
          <w:lang w:val="pt-BR"/>
        </w:rPr>
      </w:pPr>
      <w:r w:rsidRPr="0055647A">
        <w:rPr>
          <w:lang w:val="pt-BR"/>
        </w:rPr>
        <w:lastRenderedPageBreak/>
        <w:t>Extração de Propriedades</w:t>
      </w:r>
    </w:p>
    <w:p w14:paraId="3E1136D8" w14:textId="77777777" w:rsidR="0055647A" w:rsidRDefault="0055647A" w:rsidP="0055647A">
      <w:pPr>
        <w:rPr>
          <w:lang w:val="pt-BR"/>
        </w:rPr>
      </w:pPr>
    </w:p>
    <w:p w14:paraId="62060732" w14:textId="2B3E1FAF" w:rsidR="00AB722A" w:rsidRDefault="00AB722A" w:rsidP="0055647A">
      <w:pPr>
        <w:rPr>
          <w:lang w:val="pt-BR"/>
        </w:rPr>
      </w:pPr>
      <w:r>
        <w:rPr>
          <w:lang w:val="pt-BR"/>
        </w:rPr>
        <w:t>As seguintes propriedades foram extraídas do modelo gerado:</w:t>
      </w:r>
    </w:p>
    <w:p w14:paraId="735EB06C" w14:textId="77777777" w:rsidR="00542259" w:rsidRDefault="00542259" w:rsidP="0055647A">
      <w:pPr>
        <w:rPr>
          <w:lang w:val="pt-BR"/>
        </w:rPr>
      </w:pPr>
    </w:p>
    <w:p w14:paraId="12A302AB" w14:textId="77777777" w:rsidR="00542259" w:rsidRDefault="00542259" w:rsidP="0055647A">
      <w:pPr>
        <w:rPr>
          <w:lang w:val="pt-BR"/>
        </w:rPr>
      </w:pPr>
    </w:p>
    <w:tbl>
      <w:tblPr>
        <w:tblStyle w:val="TableGrid"/>
        <w:tblW w:w="0" w:type="auto"/>
        <w:tblLook w:val="04A0" w:firstRow="1" w:lastRow="0" w:firstColumn="1" w:lastColumn="0" w:noHBand="0" w:noVBand="1"/>
      </w:tblPr>
      <w:tblGrid>
        <w:gridCol w:w="8516"/>
      </w:tblGrid>
      <w:tr w:rsidR="00542259" w14:paraId="2344B460" w14:textId="77777777" w:rsidTr="00542259">
        <w:tc>
          <w:tcPr>
            <w:tcW w:w="8516" w:type="dxa"/>
          </w:tcPr>
          <w:p w14:paraId="14267AE1" w14:textId="12BED5F1" w:rsidR="00542259" w:rsidRDefault="00542259" w:rsidP="00542259">
            <w:pPr>
              <w:ind w:left="284" w:firstLine="0"/>
              <w:rPr>
                <w:lang w:val="pt-BR"/>
              </w:rPr>
            </w:pPr>
            <w:r w:rsidRPr="00542259">
              <w:rPr>
                <w:sz w:val="22"/>
                <w:lang w:val="pt-BR"/>
              </w:rPr>
              <w:t>Se A está conectado em B, seja ligando ou falando, B não deve estar conectado em C</w:t>
            </w:r>
          </w:p>
        </w:tc>
      </w:tr>
      <w:tr w:rsidR="00542259" w14:paraId="3112E8F6" w14:textId="77777777" w:rsidTr="00542259">
        <w:tc>
          <w:tcPr>
            <w:tcW w:w="8516" w:type="dxa"/>
          </w:tcPr>
          <w:p w14:paraId="3F48949D" w14:textId="77777777" w:rsidR="00542259" w:rsidRPr="00542259" w:rsidRDefault="00542259" w:rsidP="00542259">
            <w:pPr>
              <w:pStyle w:val="Code"/>
              <w:rPr>
                <w:sz w:val="16"/>
              </w:rPr>
            </w:pPr>
            <w:r w:rsidRPr="00542259">
              <w:rPr>
                <w:sz w:val="16"/>
              </w:rPr>
              <w:t>SPEC AG !( (line0 in { CALL, TALK } &amp; line0_connect = LINE1) &amp; line1_connect = LINE2 )</w:t>
            </w:r>
          </w:p>
          <w:p w14:paraId="5E7A1BE2" w14:textId="77777777" w:rsidR="00542259" w:rsidRPr="00542259" w:rsidRDefault="00542259" w:rsidP="00542259">
            <w:pPr>
              <w:pStyle w:val="Code"/>
              <w:rPr>
                <w:sz w:val="16"/>
              </w:rPr>
            </w:pPr>
            <w:r w:rsidRPr="00542259">
              <w:rPr>
                <w:sz w:val="16"/>
              </w:rPr>
              <w:t>SPEC AG !( (line0 in { CALL, TALK } &amp; line0_connect = LINE2) &amp; line2_connect = LINE1 )</w:t>
            </w:r>
          </w:p>
          <w:p w14:paraId="1DC887EA" w14:textId="63133DDE" w:rsidR="00542259" w:rsidRPr="00542259" w:rsidRDefault="00542259" w:rsidP="00542259">
            <w:pPr>
              <w:pStyle w:val="Code"/>
            </w:pPr>
            <w:r w:rsidRPr="00542259">
              <w:rPr>
                <w:sz w:val="16"/>
              </w:rPr>
              <w:t>SPEC AG !( (line1 in { CALL, TALK } &amp; line1_connect = LINE2) &amp; line2_connect = LINE0 )</w:t>
            </w:r>
          </w:p>
        </w:tc>
      </w:tr>
    </w:tbl>
    <w:p w14:paraId="79671507" w14:textId="77777777" w:rsidR="00542259" w:rsidRPr="00542259" w:rsidRDefault="00542259" w:rsidP="00EC2FFD">
      <w:pPr>
        <w:ind w:firstLine="0"/>
        <w:rPr>
          <w:lang w:val="pt-BR"/>
        </w:rPr>
      </w:pPr>
    </w:p>
    <w:tbl>
      <w:tblPr>
        <w:tblStyle w:val="TableGrid"/>
        <w:tblW w:w="0" w:type="auto"/>
        <w:tblLook w:val="04A0" w:firstRow="1" w:lastRow="0" w:firstColumn="1" w:lastColumn="0" w:noHBand="0" w:noVBand="1"/>
      </w:tblPr>
      <w:tblGrid>
        <w:gridCol w:w="8516"/>
      </w:tblGrid>
      <w:tr w:rsidR="00D51A5F" w14:paraId="19241682" w14:textId="77777777" w:rsidTr="00F45089">
        <w:tc>
          <w:tcPr>
            <w:tcW w:w="8516" w:type="dxa"/>
          </w:tcPr>
          <w:p w14:paraId="2DBBCFEA" w14:textId="149F2130" w:rsidR="00D51A5F" w:rsidRDefault="00D51A5F" w:rsidP="00F45089">
            <w:pPr>
              <w:ind w:left="284" w:firstLine="0"/>
              <w:rPr>
                <w:lang w:val="pt-BR"/>
              </w:rPr>
            </w:pPr>
            <w:r>
              <w:rPr>
                <w:sz w:val="22"/>
                <w:lang w:val="pt-BR"/>
              </w:rPr>
              <w:t>Se A está falando com B, B deve estar também falando</w:t>
            </w:r>
          </w:p>
        </w:tc>
      </w:tr>
      <w:tr w:rsidR="00D51A5F" w14:paraId="24E089B3" w14:textId="77777777" w:rsidTr="00F45089">
        <w:tc>
          <w:tcPr>
            <w:tcW w:w="8516" w:type="dxa"/>
          </w:tcPr>
          <w:p w14:paraId="6CD8EA53" w14:textId="77777777" w:rsidR="00D51A5F" w:rsidRPr="00D51A5F" w:rsidRDefault="00D51A5F" w:rsidP="00D51A5F">
            <w:pPr>
              <w:pStyle w:val="Code"/>
              <w:rPr>
                <w:sz w:val="20"/>
              </w:rPr>
            </w:pPr>
            <w:r w:rsidRPr="00D51A5F">
              <w:rPr>
                <w:sz w:val="20"/>
              </w:rPr>
              <w:t>SPEC AG !( (line0 = TALK &amp; line0_connect = LINE1) &amp; line1 != TALK )</w:t>
            </w:r>
          </w:p>
          <w:p w14:paraId="58A2513C" w14:textId="77777777" w:rsidR="00D51A5F" w:rsidRPr="00D51A5F" w:rsidRDefault="00D51A5F" w:rsidP="00D51A5F">
            <w:pPr>
              <w:pStyle w:val="Code"/>
              <w:rPr>
                <w:sz w:val="20"/>
              </w:rPr>
            </w:pPr>
            <w:r w:rsidRPr="00D51A5F">
              <w:rPr>
                <w:sz w:val="20"/>
              </w:rPr>
              <w:t>SPEC AG !( (line0 = TALK &amp; line0_connect = LINE2) &amp; line2 != TALK )</w:t>
            </w:r>
          </w:p>
          <w:p w14:paraId="661357F7" w14:textId="77777777" w:rsidR="00D51A5F" w:rsidRPr="00D51A5F" w:rsidRDefault="00D51A5F" w:rsidP="00D51A5F">
            <w:pPr>
              <w:pStyle w:val="Code"/>
              <w:rPr>
                <w:sz w:val="20"/>
              </w:rPr>
            </w:pPr>
            <w:r w:rsidRPr="00D51A5F">
              <w:rPr>
                <w:sz w:val="20"/>
              </w:rPr>
              <w:t>SPEC AG !( (line1 = TALK &amp; line1_connect = LINE0) &amp; line0 != TALK )</w:t>
            </w:r>
          </w:p>
          <w:p w14:paraId="0F229186" w14:textId="77777777" w:rsidR="00D51A5F" w:rsidRPr="00D51A5F" w:rsidRDefault="00D51A5F" w:rsidP="00D51A5F">
            <w:pPr>
              <w:pStyle w:val="Code"/>
              <w:rPr>
                <w:sz w:val="20"/>
              </w:rPr>
            </w:pPr>
            <w:r w:rsidRPr="00D51A5F">
              <w:rPr>
                <w:sz w:val="20"/>
              </w:rPr>
              <w:t>SPEC AG !( (line1 = TALK &amp; line1_connect = LINE2) &amp; line2 != TALK )</w:t>
            </w:r>
          </w:p>
          <w:p w14:paraId="3C357FA5" w14:textId="77777777" w:rsidR="00D51A5F" w:rsidRPr="00D51A5F" w:rsidRDefault="00D51A5F" w:rsidP="00D51A5F">
            <w:pPr>
              <w:pStyle w:val="Code"/>
              <w:rPr>
                <w:sz w:val="20"/>
              </w:rPr>
            </w:pPr>
            <w:r w:rsidRPr="00D51A5F">
              <w:rPr>
                <w:sz w:val="20"/>
              </w:rPr>
              <w:t>SPEC AG !( (line2 = TALK &amp; line2_connect = LINE0) &amp; line0 != TALK )</w:t>
            </w:r>
          </w:p>
          <w:p w14:paraId="0DD7A4F8" w14:textId="0E369738" w:rsidR="00D51A5F" w:rsidRPr="00EC019D" w:rsidRDefault="00D51A5F" w:rsidP="00EC019D">
            <w:pPr>
              <w:pStyle w:val="Code"/>
              <w:rPr>
                <w:sz w:val="20"/>
              </w:rPr>
            </w:pPr>
            <w:r w:rsidRPr="00D51A5F">
              <w:rPr>
                <w:sz w:val="20"/>
              </w:rPr>
              <w:t>SPEC AG !( (line2 = TALK &amp; line2_connect = LINE1) &amp; line1 != TALK )</w:t>
            </w:r>
          </w:p>
        </w:tc>
      </w:tr>
    </w:tbl>
    <w:p w14:paraId="2D37EF8F" w14:textId="77777777" w:rsidR="00542259" w:rsidRPr="00542259" w:rsidRDefault="00542259" w:rsidP="00542259">
      <w:pPr>
        <w:rPr>
          <w:lang w:val="pt-BR"/>
        </w:rPr>
      </w:pPr>
    </w:p>
    <w:tbl>
      <w:tblPr>
        <w:tblStyle w:val="TableGrid"/>
        <w:tblW w:w="0" w:type="auto"/>
        <w:tblLook w:val="04A0" w:firstRow="1" w:lastRow="0" w:firstColumn="1" w:lastColumn="0" w:noHBand="0" w:noVBand="1"/>
      </w:tblPr>
      <w:tblGrid>
        <w:gridCol w:w="8516"/>
      </w:tblGrid>
      <w:tr w:rsidR="00F46489" w14:paraId="380BA860" w14:textId="77777777" w:rsidTr="00F45089">
        <w:tc>
          <w:tcPr>
            <w:tcW w:w="8516" w:type="dxa"/>
          </w:tcPr>
          <w:p w14:paraId="526CEEA2" w14:textId="360C2A9F" w:rsidR="00F46489" w:rsidRDefault="00F46489" w:rsidP="00F45089">
            <w:pPr>
              <w:ind w:left="284" w:firstLine="0"/>
              <w:rPr>
                <w:lang w:val="pt-BR"/>
              </w:rPr>
            </w:pPr>
            <w:r>
              <w:rPr>
                <w:sz w:val="22"/>
                <w:lang w:val="pt-BR"/>
              </w:rPr>
              <w:t>Se A está tocando, B ou C devem estar conectados a A</w:t>
            </w:r>
          </w:p>
        </w:tc>
      </w:tr>
      <w:tr w:rsidR="00F46489" w14:paraId="6A5D5284" w14:textId="77777777" w:rsidTr="00F45089">
        <w:tc>
          <w:tcPr>
            <w:tcW w:w="8516" w:type="dxa"/>
          </w:tcPr>
          <w:p w14:paraId="20CDEE90" w14:textId="77777777" w:rsidR="00B04FB7" w:rsidRPr="00B04FB7" w:rsidRDefault="00B04FB7" w:rsidP="00B04FB7">
            <w:pPr>
              <w:pStyle w:val="Code"/>
              <w:rPr>
                <w:sz w:val="18"/>
              </w:rPr>
            </w:pPr>
            <w:r w:rsidRPr="00B04FB7">
              <w:rPr>
                <w:sz w:val="18"/>
              </w:rPr>
              <w:t>SPEC AG !( line0 = RING &amp; !(line1_connect = LINE0 | line2_connect = LINE0) )</w:t>
            </w:r>
          </w:p>
          <w:p w14:paraId="1745C31C" w14:textId="77777777" w:rsidR="00B04FB7" w:rsidRPr="00B04FB7" w:rsidRDefault="00B04FB7" w:rsidP="00B04FB7">
            <w:pPr>
              <w:pStyle w:val="Code"/>
              <w:rPr>
                <w:sz w:val="18"/>
              </w:rPr>
            </w:pPr>
            <w:r w:rsidRPr="00B04FB7">
              <w:rPr>
                <w:sz w:val="18"/>
              </w:rPr>
              <w:t>SPEC AG !( line1 = RING &amp; !(line0_connect = LINE1 | line2_connect = LINE1) )</w:t>
            </w:r>
          </w:p>
          <w:p w14:paraId="5C7AB422" w14:textId="39F210B7" w:rsidR="00F46489" w:rsidRPr="00B04FB7" w:rsidRDefault="00B04FB7" w:rsidP="00B04FB7">
            <w:pPr>
              <w:pStyle w:val="Code"/>
            </w:pPr>
            <w:r w:rsidRPr="00B04FB7">
              <w:rPr>
                <w:sz w:val="18"/>
              </w:rPr>
              <w:t>SPEC AG !( line2 = RING &amp; !(line0_connect = LINE2 | line1_connect = LINE2) )</w:t>
            </w:r>
          </w:p>
        </w:tc>
      </w:tr>
    </w:tbl>
    <w:p w14:paraId="292FCE8E" w14:textId="77777777" w:rsidR="00F45089" w:rsidRDefault="00F45089" w:rsidP="00542259">
      <w:pPr>
        <w:rPr>
          <w:lang w:val="pt-BR"/>
        </w:rPr>
      </w:pPr>
    </w:p>
    <w:tbl>
      <w:tblPr>
        <w:tblStyle w:val="TableGrid"/>
        <w:tblW w:w="0" w:type="auto"/>
        <w:tblLook w:val="04A0" w:firstRow="1" w:lastRow="0" w:firstColumn="1" w:lastColumn="0" w:noHBand="0" w:noVBand="1"/>
      </w:tblPr>
      <w:tblGrid>
        <w:gridCol w:w="8516"/>
      </w:tblGrid>
      <w:tr w:rsidR="00F45089" w14:paraId="66AA52A6" w14:textId="77777777" w:rsidTr="00F45089">
        <w:tc>
          <w:tcPr>
            <w:tcW w:w="8516" w:type="dxa"/>
          </w:tcPr>
          <w:p w14:paraId="58C05C85" w14:textId="7B23AE8D" w:rsidR="00F45089" w:rsidRDefault="00FF239D" w:rsidP="00F45089">
            <w:pPr>
              <w:ind w:left="284" w:firstLine="0"/>
              <w:rPr>
                <w:lang w:val="pt-BR"/>
              </w:rPr>
            </w:pPr>
            <w:r>
              <w:rPr>
                <w:sz w:val="22"/>
                <w:lang w:val="pt-BR"/>
              </w:rPr>
              <w:t>Se A está ligando para B, B deve estar esperando ou tocando</w:t>
            </w:r>
          </w:p>
        </w:tc>
      </w:tr>
      <w:tr w:rsidR="00F45089" w14:paraId="4EFB6289" w14:textId="77777777" w:rsidTr="00F45089">
        <w:tc>
          <w:tcPr>
            <w:tcW w:w="8516" w:type="dxa"/>
          </w:tcPr>
          <w:p w14:paraId="39AF4F0D" w14:textId="77777777" w:rsidR="00D350A6" w:rsidRPr="00D350A6" w:rsidRDefault="00D350A6" w:rsidP="00D350A6">
            <w:pPr>
              <w:pStyle w:val="Code"/>
              <w:rPr>
                <w:sz w:val="18"/>
              </w:rPr>
            </w:pPr>
            <w:r w:rsidRPr="00D350A6">
              <w:rPr>
                <w:sz w:val="18"/>
              </w:rPr>
              <w:t>SPEC AG !( (line0 = CALL &amp; line0_connect = LINE1) &amp; !(line1 in { WAIT, RING }) )</w:t>
            </w:r>
          </w:p>
          <w:p w14:paraId="15787646" w14:textId="77777777" w:rsidR="00D350A6" w:rsidRPr="00D350A6" w:rsidRDefault="00D350A6" w:rsidP="00D350A6">
            <w:pPr>
              <w:pStyle w:val="Code"/>
              <w:rPr>
                <w:sz w:val="18"/>
              </w:rPr>
            </w:pPr>
            <w:r w:rsidRPr="00D350A6">
              <w:rPr>
                <w:sz w:val="18"/>
              </w:rPr>
              <w:t>SPEC AG !( (line0 = CALL &amp; line0_connect = LINE2) &amp; !(line2 in { WAIT, RING }) )</w:t>
            </w:r>
          </w:p>
          <w:p w14:paraId="495E1905" w14:textId="77777777" w:rsidR="00D350A6" w:rsidRPr="00D350A6" w:rsidRDefault="00D350A6" w:rsidP="00D350A6">
            <w:pPr>
              <w:pStyle w:val="Code"/>
              <w:rPr>
                <w:sz w:val="18"/>
              </w:rPr>
            </w:pPr>
            <w:r w:rsidRPr="00D350A6">
              <w:rPr>
                <w:sz w:val="18"/>
              </w:rPr>
              <w:t>SPEC AG !( (line1 = CALL &amp; line1_connect = LINE0) &amp; !(line0 in { WAIT, RING }) )</w:t>
            </w:r>
          </w:p>
          <w:p w14:paraId="39F2BA7F" w14:textId="77777777" w:rsidR="00D350A6" w:rsidRPr="00D350A6" w:rsidRDefault="00D350A6" w:rsidP="00D350A6">
            <w:pPr>
              <w:pStyle w:val="Code"/>
              <w:rPr>
                <w:sz w:val="18"/>
              </w:rPr>
            </w:pPr>
            <w:r w:rsidRPr="00D350A6">
              <w:rPr>
                <w:sz w:val="18"/>
              </w:rPr>
              <w:t>SPEC AG !( (line1 = CALL &amp; line1_connect = LINE2) &amp; !(line2 in { WAIT, RING }) )</w:t>
            </w:r>
          </w:p>
          <w:p w14:paraId="2FE96045" w14:textId="77777777" w:rsidR="00D350A6" w:rsidRPr="00D350A6" w:rsidRDefault="00D350A6" w:rsidP="00D350A6">
            <w:pPr>
              <w:pStyle w:val="Code"/>
              <w:rPr>
                <w:sz w:val="18"/>
              </w:rPr>
            </w:pPr>
            <w:r w:rsidRPr="00D350A6">
              <w:rPr>
                <w:sz w:val="18"/>
              </w:rPr>
              <w:t>SPEC AG !( (line2 = CALL &amp; line2_connect = LINE0) &amp; !(line0 in { WAIT, RING }) )</w:t>
            </w:r>
          </w:p>
          <w:p w14:paraId="6B8B02E8" w14:textId="6DEF64EA" w:rsidR="00F45089" w:rsidRPr="00D350A6" w:rsidRDefault="00D350A6" w:rsidP="00D350A6">
            <w:pPr>
              <w:pStyle w:val="Code"/>
            </w:pPr>
            <w:r w:rsidRPr="00D350A6">
              <w:rPr>
                <w:sz w:val="18"/>
              </w:rPr>
              <w:t>SPEC AG !( (line2 = CALL &amp; line2_connect = LINE1) &amp; !(line1 in { WAIT, RING }) )</w:t>
            </w:r>
          </w:p>
        </w:tc>
      </w:tr>
    </w:tbl>
    <w:p w14:paraId="2A13E837" w14:textId="77777777" w:rsidR="00F45089" w:rsidRPr="00542259" w:rsidRDefault="00F45089" w:rsidP="00542259">
      <w:pPr>
        <w:rPr>
          <w:lang w:val="pt-BR"/>
        </w:rPr>
      </w:pPr>
    </w:p>
    <w:tbl>
      <w:tblPr>
        <w:tblStyle w:val="TableGrid"/>
        <w:tblW w:w="0" w:type="auto"/>
        <w:tblLook w:val="04A0" w:firstRow="1" w:lastRow="0" w:firstColumn="1" w:lastColumn="0" w:noHBand="0" w:noVBand="1"/>
      </w:tblPr>
      <w:tblGrid>
        <w:gridCol w:w="8516"/>
      </w:tblGrid>
      <w:tr w:rsidR="00877CB0" w14:paraId="143685F4" w14:textId="77777777" w:rsidTr="00770B7A">
        <w:tc>
          <w:tcPr>
            <w:tcW w:w="8516" w:type="dxa"/>
          </w:tcPr>
          <w:p w14:paraId="69C70C7A" w14:textId="5AD657AA" w:rsidR="00877CB0" w:rsidRDefault="00877CB0" w:rsidP="00770B7A">
            <w:pPr>
              <w:ind w:left="284" w:firstLine="0"/>
              <w:rPr>
                <w:lang w:val="pt-BR"/>
              </w:rPr>
            </w:pPr>
            <w:r>
              <w:rPr>
                <w:sz w:val="22"/>
                <w:lang w:val="pt-BR"/>
              </w:rPr>
              <w:t>Sempre é verdade que, se A está ligando para B, fatalmente eles conversarão</w:t>
            </w:r>
          </w:p>
        </w:tc>
      </w:tr>
      <w:tr w:rsidR="00877CB0" w14:paraId="773B2D83" w14:textId="77777777" w:rsidTr="00770B7A">
        <w:tc>
          <w:tcPr>
            <w:tcW w:w="8516" w:type="dxa"/>
          </w:tcPr>
          <w:p w14:paraId="47E97CC4" w14:textId="77777777" w:rsidR="004807D2" w:rsidRPr="004807D2" w:rsidRDefault="004807D2" w:rsidP="004807D2">
            <w:pPr>
              <w:pStyle w:val="Code"/>
              <w:rPr>
                <w:sz w:val="18"/>
              </w:rPr>
            </w:pPr>
            <w:r w:rsidRPr="004807D2">
              <w:rPr>
                <w:sz w:val="18"/>
              </w:rPr>
              <w:t>SPEC AG ( (line0 = CALL &amp; line0_connect = line1 ) -&gt; AF (line1_connect = LINE0 &amp; line0 = TALK &amp; line1 = TALK) )</w:t>
            </w:r>
          </w:p>
          <w:p w14:paraId="63644052" w14:textId="77777777" w:rsidR="004807D2" w:rsidRPr="004807D2" w:rsidRDefault="004807D2" w:rsidP="004807D2">
            <w:pPr>
              <w:pStyle w:val="Code"/>
              <w:rPr>
                <w:sz w:val="18"/>
              </w:rPr>
            </w:pPr>
            <w:r w:rsidRPr="004807D2">
              <w:rPr>
                <w:sz w:val="18"/>
              </w:rPr>
              <w:t>SPEC AG ( (line0 = CALL &amp; line0_connect = line2 ) -&gt; AF (line2_connect = LINE0 &amp; line0 = TALK &amp; line2 = TALK) )</w:t>
            </w:r>
          </w:p>
          <w:p w14:paraId="180470D1" w14:textId="77777777" w:rsidR="004807D2" w:rsidRPr="004807D2" w:rsidRDefault="004807D2" w:rsidP="004807D2">
            <w:pPr>
              <w:pStyle w:val="Code"/>
              <w:rPr>
                <w:sz w:val="18"/>
              </w:rPr>
            </w:pPr>
            <w:r w:rsidRPr="004807D2">
              <w:rPr>
                <w:sz w:val="18"/>
              </w:rPr>
              <w:t>SPEC AG ( (line1 = CALL &amp; line1_connect = line0 ) -&gt; AF (line0_connect = LINE0 &amp; line0 = TALK &amp; line0 = TALK) )</w:t>
            </w:r>
          </w:p>
          <w:p w14:paraId="7D68D265" w14:textId="77777777" w:rsidR="004807D2" w:rsidRPr="004807D2" w:rsidRDefault="004807D2" w:rsidP="004807D2">
            <w:pPr>
              <w:pStyle w:val="Code"/>
              <w:rPr>
                <w:sz w:val="18"/>
              </w:rPr>
            </w:pPr>
            <w:r w:rsidRPr="004807D2">
              <w:rPr>
                <w:sz w:val="18"/>
              </w:rPr>
              <w:t>SPEC AG ( (line1 = CALL &amp; line1_connect = line2 ) -&gt; AF (line2_connect = LINE0 &amp; line0 = TALK &amp; line2 = TALK) )</w:t>
            </w:r>
          </w:p>
          <w:p w14:paraId="395C700B" w14:textId="77777777" w:rsidR="004807D2" w:rsidRPr="004807D2" w:rsidRDefault="004807D2" w:rsidP="004807D2">
            <w:pPr>
              <w:pStyle w:val="Code"/>
              <w:rPr>
                <w:sz w:val="18"/>
              </w:rPr>
            </w:pPr>
            <w:r w:rsidRPr="004807D2">
              <w:rPr>
                <w:sz w:val="18"/>
              </w:rPr>
              <w:t>SPEC AG ( (line2 = CALL &amp; line2_connect = line0 ) -&gt; AF (line0_connect = LINE0 &amp; line0 = TALK &amp; line0 = TALK) )</w:t>
            </w:r>
          </w:p>
          <w:p w14:paraId="2A431982" w14:textId="77777777" w:rsidR="004807D2" w:rsidRPr="004807D2" w:rsidRDefault="004807D2" w:rsidP="004807D2">
            <w:pPr>
              <w:pStyle w:val="Code"/>
              <w:rPr>
                <w:sz w:val="18"/>
              </w:rPr>
            </w:pPr>
            <w:r w:rsidRPr="004807D2">
              <w:rPr>
                <w:sz w:val="18"/>
              </w:rPr>
              <w:t>SPEC AG ( (line2 = CALL &amp; line2_connect = line1 ) -&gt; AF (line1_connect = LINE0 &amp; line0 = TALK &amp; line1 = TALK) )</w:t>
            </w:r>
          </w:p>
          <w:p w14:paraId="2361BA77" w14:textId="42A4D0C2" w:rsidR="00877CB0" w:rsidRPr="00D350A6" w:rsidRDefault="00877CB0" w:rsidP="00770B7A">
            <w:pPr>
              <w:pStyle w:val="Code"/>
            </w:pPr>
          </w:p>
        </w:tc>
      </w:tr>
    </w:tbl>
    <w:p w14:paraId="31BAFDE3" w14:textId="77777777" w:rsidR="00542259" w:rsidRPr="00542259" w:rsidRDefault="00542259" w:rsidP="006867F4">
      <w:pPr>
        <w:ind w:firstLine="0"/>
        <w:rPr>
          <w:lang w:val="pt-BR"/>
        </w:rPr>
      </w:pPr>
    </w:p>
    <w:p w14:paraId="74D5422F" w14:textId="77777777" w:rsidR="00384854" w:rsidRDefault="00384854">
      <w:pPr>
        <w:ind w:firstLine="0"/>
        <w:jc w:val="left"/>
        <w:rPr>
          <w:rFonts w:eastAsiaTheme="majorEastAsia" w:cstheme="majorBidi"/>
          <w:b/>
          <w:bCs/>
          <w:color w:val="345A8A" w:themeColor="accent1" w:themeShade="B5"/>
          <w:sz w:val="32"/>
          <w:szCs w:val="32"/>
          <w:lang w:val="pt-BR"/>
        </w:rPr>
      </w:pPr>
      <w:r>
        <w:rPr>
          <w:lang w:val="pt-BR"/>
        </w:rPr>
        <w:br w:type="page"/>
      </w:r>
    </w:p>
    <w:p w14:paraId="3571D21D" w14:textId="005FC355" w:rsidR="0055647A" w:rsidRDefault="0055647A" w:rsidP="0055647A">
      <w:pPr>
        <w:pStyle w:val="Heading1"/>
        <w:rPr>
          <w:lang w:val="pt-BR"/>
        </w:rPr>
      </w:pPr>
      <w:r w:rsidRPr="0055647A">
        <w:rPr>
          <w:lang w:val="pt-BR"/>
        </w:rPr>
        <w:lastRenderedPageBreak/>
        <w:t>Resultados</w:t>
      </w:r>
    </w:p>
    <w:p w14:paraId="7336248A" w14:textId="77777777" w:rsidR="00D02C8E" w:rsidRDefault="00D02C8E" w:rsidP="00D02C8E">
      <w:pPr>
        <w:rPr>
          <w:lang w:val="pt-BR"/>
        </w:rPr>
      </w:pPr>
    </w:p>
    <w:p w14:paraId="38F47E6B" w14:textId="4507D7EB" w:rsidR="00860629" w:rsidRDefault="00384854" w:rsidP="00384854">
      <w:pPr>
        <w:rPr>
          <w:lang w:val="pt-BR"/>
        </w:rPr>
      </w:pPr>
      <w:r>
        <w:rPr>
          <w:lang w:val="pt-BR"/>
        </w:rPr>
        <w:t>Embora bastante simplificado, o modelo gerado parece representar, de forma eficiente, uma central telefônica com três assinantes.</w:t>
      </w:r>
      <w:r w:rsidR="002842E4">
        <w:rPr>
          <w:lang w:val="pt-BR"/>
        </w:rPr>
        <w:t xml:space="preserve"> O modelo prevê todas as transições de estados necessárias, </w:t>
      </w:r>
      <w:r w:rsidR="00782DD2">
        <w:rPr>
          <w:lang w:val="pt-BR"/>
        </w:rPr>
        <w:t>além de implementar o controle da central com relação à correlação entre essas transições entre diferentes linhas.</w:t>
      </w:r>
    </w:p>
    <w:p w14:paraId="63F8823F" w14:textId="77777777" w:rsidR="008F547F" w:rsidRDefault="008F547F" w:rsidP="00384854">
      <w:pPr>
        <w:rPr>
          <w:lang w:val="pt-BR"/>
        </w:rPr>
      </w:pPr>
    </w:p>
    <w:p w14:paraId="4FA99F66" w14:textId="2D2026C1" w:rsidR="008F547F" w:rsidRDefault="008F547F" w:rsidP="00384854">
      <w:pPr>
        <w:rPr>
          <w:lang w:val="pt-BR"/>
        </w:rPr>
      </w:pPr>
      <w:r>
        <w:rPr>
          <w:lang w:val="pt-BR"/>
        </w:rPr>
        <w:t>As propriedades extraídas não exercitam todas as possibilidades do sistema, mas tentam garantir as funcionalidades básicas da central. Dito isso, todas elas foram provadas corretamente pelo software NuSMV em tempos desprezívei</w:t>
      </w:r>
      <w:r w:rsidR="009945B0">
        <w:rPr>
          <w:lang w:val="pt-BR"/>
        </w:rPr>
        <w:t>s, configurando a plataforma como bastante eficiente para a prova de modelos com nível de complexidade similar ao implementado</w:t>
      </w:r>
    </w:p>
    <w:p w14:paraId="141FC7FE" w14:textId="3458E8A8" w:rsidR="00C12602" w:rsidRDefault="00C12602">
      <w:pPr>
        <w:ind w:firstLine="0"/>
        <w:jc w:val="left"/>
        <w:rPr>
          <w:rFonts w:eastAsiaTheme="majorEastAsia" w:cstheme="majorBidi"/>
          <w:b/>
          <w:bCs/>
          <w:color w:val="345A8A" w:themeColor="accent1" w:themeShade="B5"/>
          <w:sz w:val="32"/>
          <w:szCs w:val="32"/>
          <w:lang w:val="pt-BR"/>
        </w:rPr>
      </w:pPr>
    </w:p>
    <w:p w14:paraId="70B0E16D" w14:textId="77777777" w:rsidR="00384854" w:rsidRDefault="00384854">
      <w:pPr>
        <w:ind w:firstLine="0"/>
        <w:jc w:val="left"/>
        <w:rPr>
          <w:rFonts w:eastAsiaTheme="majorEastAsia" w:cstheme="majorBidi"/>
          <w:b/>
          <w:bCs/>
          <w:color w:val="345A8A" w:themeColor="accent1" w:themeShade="B5"/>
          <w:sz w:val="32"/>
          <w:szCs w:val="32"/>
          <w:lang w:val="pt-BR"/>
        </w:rPr>
      </w:pPr>
      <w:r>
        <w:rPr>
          <w:lang w:val="pt-BR"/>
        </w:rPr>
        <w:br w:type="page"/>
      </w:r>
    </w:p>
    <w:p w14:paraId="7F24AC9A" w14:textId="51E24654" w:rsidR="00D02C8E" w:rsidRDefault="00860629" w:rsidP="00D02C8E">
      <w:pPr>
        <w:pStyle w:val="Heading1"/>
        <w:rPr>
          <w:lang w:val="pt-BR"/>
        </w:rPr>
      </w:pPr>
      <w:r>
        <w:rPr>
          <w:lang w:val="pt-BR"/>
        </w:rPr>
        <w:lastRenderedPageBreak/>
        <w:t xml:space="preserve">Apêndice I: </w:t>
      </w:r>
      <w:r w:rsidR="00D02C8E">
        <w:rPr>
          <w:lang w:val="pt-BR"/>
        </w:rPr>
        <w:t>Notas do Aluno</w:t>
      </w:r>
    </w:p>
    <w:p w14:paraId="2CA651FF" w14:textId="77777777" w:rsidR="00D02C8E" w:rsidRDefault="00D02C8E" w:rsidP="00D02C8E">
      <w:pPr>
        <w:rPr>
          <w:lang w:val="pt-BR"/>
        </w:rPr>
      </w:pPr>
    </w:p>
    <w:p w14:paraId="03A46368" w14:textId="675E6FCA" w:rsidR="00D02C8E" w:rsidRDefault="00D02C8E" w:rsidP="00D02C8E">
      <w:pPr>
        <w:rPr>
          <w:lang w:val="pt-BR"/>
        </w:rPr>
      </w:pPr>
      <w:r>
        <w:rPr>
          <w:lang w:val="pt-BR"/>
        </w:rPr>
        <w:t>A ideia inicial era produzir o modelo utilizando a linguagem Verilog e o software JasperGold Apps, mais especificamente sua aplicação FPV (</w:t>
      </w:r>
      <w:r>
        <w:rPr>
          <w:i/>
          <w:lang w:val="pt-BR"/>
        </w:rPr>
        <w:t>Formal Proof Verification</w:t>
      </w:r>
      <w:r>
        <w:rPr>
          <w:lang w:val="pt-BR"/>
        </w:rPr>
        <w:t>) para este trabalho, mas o modelo mostrou-se mais complexo do que o tempo disponível permitia para esse caso. Em especial, não consegui modelar de forma satisfatória, em Verilog, as transições não obrigatórias de estado. Faltou-me descobrir uma forma de representar transições do tipo:</w:t>
      </w:r>
    </w:p>
    <w:p w14:paraId="4FA9732F" w14:textId="77777777" w:rsidR="0066286E" w:rsidRDefault="0066286E" w:rsidP="00D02C8E">
      <w:pPr>
        <w:rPr>
          <w:lang w:val="pt-BR"/>
        </w:rPr>
      </w:pPr>
    </w:p>
    <w:p w14:paraId="00877349" w14:textId="2C1F67E7" w:rsidR="00D02C8E" w:rsidRDefault="00D02C8E" w:rsidP="00D02C8E">
      <w:pPr>
        <w:pStyle w:val="Code"/>
      </w:pPr>
      <w:r>
        <w:t>next(estado) := { possível_estado_a, possível_estado_b };</w:t>
      </w:r>
    </w:p>
    <w:p w14:paraId="4ACBFD96" w14:textId="77777777" w:rsidR="001E2BD5" w:rsidRDefault="001E2BD5" w:rsidP="00D02C8E">
      <w:pPr>
        <w:pStyle w:val="Code"/>
      </w:pPr>
    </w:p>
    <w:p w14:paraId="0ECC420E" w14:textId="236B9FCE" w:rsidR="001E2BD5" w:rsidRDefault="001E2BD5" w:rsidP="001E2BD5">
      <w:pPr>
        <w:rPr>
          <w:lang w:val="pt-BR"/>
        </w:rPr>
      </w:pPr>
      <w:r w:rsidRPr="001E2BD5">
        <w:rPr>
          <w:lang w:val="pt-BR"/>
        </w:rPr>
        <w:t>em que o próximo estado pode ser uma de v</w:t>
      </w:r>
      <w:r>
        <w:rPr>
          <w:lang w:val="pt-BR"/>
        </w:rPr>
        <w:t>árias opções.</w:t>
      </w:r>
    </w:p>
    <w:p w14:paraId="79972AE5" w14:textId="77777777" w:rsidR="00707EF9" w:rsidRDefault="00707EF9" w:rsidP="001E2BD5">
      <w:pPr>
        <w:rPr>
          <w:lang w:val="pt-BR"/>
        </w:rPr>
      </w:pPr>
    </w:p>
    <w:p w14:paraId="3755884E" w14:textId="114D449A" w:rsidR="004D6F50" w:rsidRDefault="00707EF9" w:rsidP="001E2BD5">
      <w:pPr>
        <w:rPr>
          <w:lang w:val="pt-BR"/>
        </w:rPr>
      </w:pPr>
      <w:r>
        <w:rPr>
          <w:lang w:val="pt-BR"/>
        </w:rPr>
        <w:t>Visto isso, refiz o modelo utilizando a linguagem do NuSMV</w:t>
      </w:r>
      <w:r w:rsidR="0066286E">
        <w:rPr>
          <w:lang w:val="pt-BR"/>
        </w:rPr>
        <w:t>, porém</w:t>
      </w:r>
      <w:r>
        <w:rPr>
          <w:lang w:val="pt-BR"/>
        </w:rPr>
        <w:t xml:space="preserve"> creio que a modelagem resultante está longe da ideal. </w:t>
      </w:r>
      <w:r w:rsidR="00BA177E">
        <w:rPr>
          <w:lang w:val="pt-BR"/>
        </w:rPr>
        <w:t>Em especial não consegui, em tempo hábil, criar um módulo genérico o suficiente para representar uma linha telefônica e que fosse totalmente independente a ponto de</w:t>
      </w:r>
      <w:r w:rsidR="00777B00">
        <w:rPr>
          <w:lang w:val="pt-BR"/>
        </w:rPr>
        <w:t xml:space="preserve"> ser um módulo SMV instanciável: o modelo repete as regras e propriedades para cada instância de linha telefônica.</w:t>
      </w:r>
    </w:p>
    <w:p w14:paraId="4449C9F8" w14:textId="77777777" w:rsidR="004D6F50" w:rsidRDefault="004D6F50">
      <w:pPr>
        <w:ind w:firstLine="0"/>
        <w:jc w:val="left"/>
        <w:rPr>
          <w:lang w:val="pt-BR"/>
        </w:rPr>
      </w:pPr>
      <w:r>
        <w:rPr>
          <w:lang w:val="pt-BR"/>
        </w:rPr>
        <w:br w:type="page"/>
      </w:r>
    </w:p>
    <w:p w14:paraId="5C2C5276" w14:textId="12743A49" w:rsidR="00707EF9" w:rsidRDefault="004D6F50" w:rsidP="004D6F50">
      <w:pPr>
        <w:pStyle w:val="Heading1"/>
      </w:pPr>
      <w:r w:rsidRPr="004D6F50">
        <w:lastRenderedPageBreak/>
        <w:t xml:space="preserve">Apêndice </w:t>
      </w:r>
      <w:r w:rsidRPr="004D6F50">
        <w:rPr>
          <w:rStyle w:val="Heading1Char"/>
          <w:b/>
          <w:bCs/>
        </w:rPr>
        <w:t>II</w:t>
      </w:r>
      <w:r w:rsidRPr="004D6F50">
        <w:t>: Código</w:t>
      </w:r>
    </w:p>
    <w:p w14:paraId="4451FF03" w14:textId="77777777" w:rsidR="0066286E" w:rsidRDefault="0066286E" w:rsidP="0066286E"/>
    <w:tbl>
      <w:tblPr>
        <w:tblStyle w:val="TableGrid"/>
        <w:tblW w:w="0" w:type="auto"/>
        <w:tblLook w:val="04A0" w:firstRow="1" w:lastRow="0" w:firstColumn="1" w:lastColumn="0" w:noHBand="0" w:noVBand="1"/>
      </w:tblPr>
      <w:tblGrid>
        <w:gridCol w:w="8516"/>
      </w:tblGrid>
      <w:tr w:rsidR="0066286E" w:rsidRPr="0066286E" w14:paraId="4F758963" w14:textId="77777777" w:rsidTr="0066286E">
        <w:tc>
          <w:tcPr>
            <w:tcW w:w="8516" w:type="dxa"/>
          </w:tcPr>
          <w:p w14:paraId="059BC904" w14:textId="77777777" w:rsidR="0066286E" w:rsidRPr="0066286E" w:rsidRDefault="0066286E" w:rsidP="0066286E">
            <w:pPr>
              <w:pStyle w:val="Code"/>
              <w:rPr>
                <w:sz w:val="14"/>
              </w:rPr>
            </w:pPr>
            <w:r w:rsidRPr="0066286E">
              <w:rPr>
                <w:sz w:val="14"/>
              </w:rPr>
              <w:t>MODULE main</w:t>
            </w:r>
          </w:p>
          <w:p w14:paraId="447B5EAB" w14:textId="77777777" w:rsidR="0066286E" w:rsidRPr="0066286E" w:rsidRDefault="0066286E" w:rsidP="0066286E">
            <w:pPr>
              <w:pStyle w:val="Code"/>
              <w:rPr>
                <w:sz w:val="14"/>
              </w:rPr>
            </w:pPr>
          </w:p>
          <w:p w14:paraId="4BEB9326" w14:textId="77777777" w:rsidR="0066286E" w:rsidRPr="0066286E" w:rsidRDefault="0066286E" w:rsidP="0066286E">
            <w:pPr>
              <w:pStyle w:val="Code"/>
              <w:rPr>
                <w:sz w:val="14"/>
              </w:rPr>
            </w:pPr>
            <w:r w:rsidRPr="0066286E">
              <w:rPr>
                <w:sz w:val="14"/>
              </w:rPr>
              <w:t>VAR</w:t>
            </w:r>
          </w:p>
          <w:p w14:paraId="2778E828" w14:textId="77777777" w:rsidR="0066286E" w:rsidRPr="0066286E" w:rsidRDefault="0066286E" w:rsidP="0066286E">
            <w:pPr>
              <w:pStyle w:val="Code"/>
              <w:rPr>
                <w:sz w:val="14"/>
              </w:rPr>
            </w:pPr>
            <w:r w:rsidRPr="0066286E">
              <w:rPr>
                <w:sz w:val="14"/>
              </w:rPr>
              <w:t xml:space="preserve">    line0: { WAIT, CALL, RING, TALK, DIAL, ERR };</w:t>
            </w:r>
          </w:p>
          <w:p w14:paraId="646F07B8" w14:textId="77777777" w:rsidR="0066286E" w:rsidRPr="0066286E" w:rsidRDefault="0066286E" w:rsidP="0066286E">
            <w:pPr>
              <w:pStyle w:val="Code"/>
              <w:rPr>
                <w:sz w:val="14"/>
              </w:rPr>
            </w:pPr>
            <w:r w:rsidRPr="0066286E">
              <w:rPr>
                <w:sz w:val="14"/>
              </w:rPr>
              <w:t xml:space="preserve">    line0_connect: { NONE, LINE1, LINE2 };</w:t>
            </w:r>
          </w:p>
          <w:p w14:paraId="1287F8BC" w14:textId="77777777" w:rsidR="0066286E" w:rsidRPr="0066286E" w:rsidRDefault="0066286E" w:rsidP="0066286E">
            <w:pPr>
              <w:pStyle w:val="Code"/>
              <w:rPr>
                <w:sz w:val="14"/>
              </w:rPr>
            </w:pPr>
          </w:p>
          <w:p w14:paraId="055E0470" w14:textId="77777777" w:rsidR="0066286E" w:rsidRPr="0066286E" w:rsidRDefault="0066286E" w:rsidP="0066286E">
            <w:pPr>
              <w:pStyle w:val="Code"/>
              <w:rPr>
                <w:sz w:val="14"/>
              </w:rPr>
            </w:pPr>
            <w:r w:rsidRPr="0066286E">
              <w:rPr>
                <w:sz w:val="14"/>
              </w:rPr>
              <w:t xml:space="preserve">    line1: { WAIT, CALL, RING, TALK, DIAL, ERR };</w:t>
            </w:r>
          </w:p>
          <w:p w14:paraId="02DD02C0" w14:textId="77777777" w:rsidR="0066286E" w:rsidRPr="0066286E" w:rsidRDefault="0066286E" w:rsidP="0066286E">
            <w:pPr>
              <w:pStyle w:val="Code"/>
              <w:rPr>
                <w:sz w:val="14"/>
              </w:rPr>
            </w:pPr>
            <w:r w:rsidRPr="0066286E">
              <w:rPr>
                <w:sz w:val="14"/>
              </w:rPr>
              <w:t xml:space="preserve">    line1_connect: { NONE, LINE0, LINE2 };</w:t>
            </w:r>
          </w:p>
          <w:p w14:paraId="73BF2CDB" w14:textId="77777777" w:rsidR="0066286E" w:rsidRPr="0066286E" w:rsidRDefault="0066286E" w:rsidP="0066286E">
            <w:pPr>
              <w:pStyle w:val="Code"/>
              <w:rPr>
                <w:sz w:val="14"/>
              </w:rPr>
            </w:pPr>
          </w:p>
          <w:p w14:paraId="0828B4BE" w14:textId="77777777" w:rsidR="0066286E" w:rsidRPr="0066286E" w:rsidRDefault="0066286E" w:rsidP="0066286E">
            <w:pPr>
              <w:pStyle w:val="Code"/>
              <w:rPr>
                <w:sz w:val="14"/>
              </w:rPr>
            </w:pPr>
            <w:r w:rsidRPr="0066286E">
              <w:rPr>
                <w:sz w:val="14"/>
              </w:rPr>
              <w:t xml:space="preserve">    line2: { WAIT, CALL, RING, TALK, DIAL, ERR };</w:t>
            </w:r>
          </w:p>
          <w:p w14:paraId="1CAA85B6" w14:textId="77777777" w:rsidR="0066286E" w:rsidRPr="0066286E" w:rsidRDefault="0066286E" w:rsidP="0066286E">
            <w:pPr>
              <w:pStyle w:val="Code"/>
              <w:rPr>
                <w:sz w:val="14"/>
              </w:rPr>
            </w:pPr>
            <w:r w:rsidRPr="0066286E">
              <w:rPr>
                <w:sz w:val="14"/>
              </w:rPr>
              <w:t xml:space="preserve">    line2_connect: { NONE, LINE0, LINE1 };</w:t>
            </w:r>
          </w:p>
          <w:p w14:paraId="54D862CB" w14:textId="77777777" w:rsidR="0066286E" w:rsidRPr="0066286E" w:rsidRDefault="0066286E" w:rsidP="0066286E">
            <w:pPr>
              <w:pStyle w:val="Code"/>
              <w:rPr>
                <w:sz w:val="14"/>
              </w:rPr>
            </w:pPr>
          </w:p>
          <w:p w14:paraId="0C52F11F" w14:textId="77777777" w:rsidR="0066286E" w:rsidRPr="0066286E" w:rsidRDefault="0066286E" w:rsidP="0066286E">
            <w:pPr>
              <w:pStyle w:val="Code"/>
              <w:rPr>
                <w:sz w:val="14"/>
              </w:rPr>
            </w:pPr>
            <w:r w:rsidRPr="0066286E">
              <w:rPr>
                <w:sz w:val="14"/>
              </w:rPr>
              <w:t>ASSIGN</w:t>
            </w:r>
          </w:p>
          <w:p w14:paraId="64F8F0E6" w14:textId="77777777" w:rsidR="0066286E" w:rsidRPr="0066286E" w:rsidRDefault="0066286E" w:rsidP="0066286E">
            <w:pPr>
              <w:pStyle w:val="Code"/>
              <w:rPr>
                <w:sz w:val="14"/>
              </w:rPr>
            </w:pPr>
          </w:p>
          <w:p w14:paraId="3D3EA210" w14:textId="77777777" w:rsidR="0066286E" w:rsidRPr="0066286E" w:rsidRDefault="0066286E" w:rsidP="0066286E">
            <w:pPr>
              <w:pStyle w:val="Code"/>
              <w:rPr>
                <w:sz w:val="14"/>
              </w:rPr>
            </w:pPr>
            <w:r w:rsidRPr="0066286E">
              <w:rPr>
                <w:sz w:val="14"/>
              </w:rPr>
              <w:t xml:space="preserve">    init(line0_connect) := NONE;</w:t>
            </w:r>
          </w:p>
          <w:p w14:paraId="26DC18FB" w14:textId="77777777" w:rsidR="0066286E" w:rsidRPr="0066286E" w:rsidRDefault="0066286E" w:rsidP="0066286E">
            <w:pPr>
              <w:pStyle w:val="Code"/>
              <w:rPr>
                <w:sz w:val="14"/>
              </w:rPr>
            </w:pPr>
            <w:r w:rsidRPr="0066286E">
              <w:rPr>
                <w:sz w:val="14"/>
              </w:rPr>
              <w:t xml:space="preserve">    next(line0_connect) := case</w:t>
            </w:r>
          </w:p>
          <w:p w14:paraId="64B70E80" w14:textId="77777777" w:rsidR="0066286E" w:rsidRPr="0066286E" w:rsidRDefault="0066286E" w:rsidP="0066286E">
            <w:pPr>
              <w:pStyle w:val="Code"/>
              <w:rPr>
                <w:sz w:val="14"/>
              </w:rPr>
            </w:pPr>
            <w:r w:rsidRPr="0066286E">
              <w:rPr>
                <w:sz w:val="14"/>
              </w:rPr>
              <w:t xml:space="preserve">                           line0_connect = NONE: { LINE1, LINE2 };</w:t>
            </w:r>
          </w:p>
          <w:p w14:paraId="5DB442FA" w14:textId="77777777" w:rsidR="0066286E" w:rsidRPr="0066286E" w:rsidRDefault="0066286E" w:rsidP="0066286E">
            <w:pPr>
              <w:pStyle w:val="Code"/>
              <w:rPr>
                <w:sz w:val="14"/>
              </w:rPr>
            </w:pPr>
            <w:r w:rsidRPr="0066286E">
              <w:rPr>
                <w:sz w:val="14"/>
              </w:rPr>
              <w:t xml:space="preserve">                           line0_connect = LINE1 &amp; line0 in { WAIT, DIAL, CALL, RING } : LINE1;</w:t>
            </w:r>
          </w:p>
          <w:p w14:paraId="677A6209" w14:textId="77777777" w:rsidR="0066286E" w:rsidRPr="0066286E" w:rsidRDefault="0066286E" w:rsidP="0066286E">
            <w:pPr>
              <w:pStyle w:val="Code"/>
              <w:rPr>
                <w:sz w:val="14"/>
              </w:rPr>
            </w:pPr>
            <w:r w:rsidRPr="0066286E">
              <w:rPr>
                <w:sz w:val="14"/>
              </w:rPr>
              <w:t xml:space="preserve">                           line0_connect = LINE2 &amp; line0 in { WAIT, DIAL, CALL, RING }: LINE2;</w:t>
            </w:r>
          </w:p>
          <w:p w14:paraId="5D0FDEB7" w14:textId="77777777" w:rsidR="0066286E" w:rsidRPr="0066286E" w:rsidRDefault="0066286E" w:rsidP="0066286E">
            <w:pPr>
              <w:pStyle w:val="Code"/>
              <w:rPr>
                <w:sz w:val="14"/>
              </w:rPr>
            </w:pPr>
            <w:r w:rsidRPr="0066286E">
              <w:rPr>
                <w:sz w:val="14"/>
              </w:rPr>
              <w:t xml:space="preserve">                           line0_connect = LINE1 &amp; line0 = TALK: { NONE, LINE1 };</w:t>
            </w:r>
          </w:p>
          <w:p w14:paraId="44DFFE74" w14:textId="77777777" w:rsidR="0066286E" w:rsidRPr="0066286E" w:rsidRDefault="0066286E" w:rsidP="0066286E">
            <w:pPr>
              <w:pStyle w:val="Code"/>
              <w:rPr>
                <w:sz w:val="14"/>
              </w:rPr>
            </w:pPr>
            <w:r w:rsidRPr="0066286E">
              <w:rPr>
                <w:sz w:val="14"/>
              </w:rPr>
              <w:t xml:space="preserve">                           line0_connect = LINE2 &amp; line0 = TALK: { NONE, LINE2 };</w:t>
            </w:r>
          </w:p>
          <w:p w14:paraId="6031782A" w14:textId="77777777" w:rsidR="0066286E" w:rsidRPr="0066286E" w:rsidRDefault="0066286E" w:rsidP="0066286E">
            <w:pPr>
              <w:pStyle w:val="Code"/>
              <w:rPr>
                <w:sz w:val="14"/>
              </w:rPr>
            </w:pPr>
            <w:r w:rsidRPr="0066286E">
              <w:rPr>
                <w:sz w:val="14"/>
              </w:rPr>
              <w:t xml:space="preserve">                           TRUE: NONE;</w:t>
            </w:r>
          </w:p>
          <w:p w14:paraId="64DBBCCC" w14:textId="77777777" w:rsidR="0066286E" w:rsidRPr="0066286E" w:rsidRDefault="0066286E" w:rsidP="0066286E">
            <w:pPr>
              <w:pStyle w:val="Code"/>
              <w:rPr>
                <w:sz w:val="14"/>
              </w:rPr>
            </w:pPr>
            <w:r w:rsidRPr="0066286E">
              <w:rPr>
                <w:sz w:val="14"/>
              </w:rPr>
              <w:t xml:space="preserve">                           esac;</w:t>
            </w:r>
          </w:p>
          <w:p w14:paraId="5CE6BA45" w14:textId="77777777" w:rsidR="0066286E" w:rsidRPr="0066286E" w:rsidRDefault="0066286E" w:rsidP="0066286E">
            <w:pPr>
              <w:pStyle w:val="Code"/>
              <w:rPr>
                <w:sz w:val="14"/>
              </w:rPr>
            </w:pPr>
          </w:p>
          <w:p w14:paraId="1A84D2F1" w14:textId="77777777" w:rsidR="0066286E" w:rsidRPr="0066286E" w:rsidRDefault="0066286E" w:rsidP="0066286E">
            <w:pPr>
              <w:pStyle w:val="Code"/>
              <w:rPr>
                <w:sz w:val="14"/>
              </w:rPr>
            </w:pPr>
            <w:r w:rsidRPr="0066286E">
              <w:rPr>
                <w:sz w:val="14"/>
              </w:rPr>
              <w:t xml:space="preserve">    init(line1_connect) := NONE;</w:t>
            </w:r>
          </w:p>
          <w:p w14:paraId="749D3446" w14:textId="77777777" w:rsidR="0066286E" w:rsidRPr="0066286E" w:rsidRDefault="0066286E" w:rsidP="0066286E">
            <w:pPr>
              <w:pStyle w:val="Code"/>
              <w:rPr>
                <w:sz w:val="14"/>
              </w:rPr>
            </w:pPr>
            <w:r w:rsidRPr="0066286E">
              <w:rPr>
                <w:sz w:val="14"/>
              </w:rPr>
              <w:t xml:space="preserve">    next(line1_connect) := case</w:t>
            </w:r>
          </w:p>
          <w:p w14:paraId="4DEB61A2" w14:textId="77777777" w:rsidR="0066286E" w:rsidRPr="0066286E" w:rsidRDefault="0066286E" w:rsidP="0066286E">
            <w:pPr>
              <w:pStyle w:val="Code"/>
              <w:rPr>
                <w:sz w:val="14"/>
              </w:rPr>
            </w:pPr>
            <w:r w:rsidRPr="0066286E">
              <w:rPr>
                <w:sz w:val="14"/>
              </w:rPr>
              <w:t xml:space="preserve">                           line1_connect = NONE: { LINE0, LINE2 };</w:t>
            </w:r>
          </w:p>
          <w:p w14:paraId="5A0D5599" w14:textId="77777777" w:rsidR="0066286E" w:rsidRPr="0066286E" w:rsidRDefault="0066286E" w:rsidP="0066286E">
            <w:pPr>
              <w:pStyle w:val="Code"/>
              <w:rPr>
                <w:sz w:val="14"/>
              </w:rPr>
            </w:pPr>
            <w:r w:rsidRPr="0066286E">
              <w:rPr>
                <w:sz w:val="14"/>
              </w:rPr>
              <w:t xml:space="preserve">                           line1_connect = LINE0 &amp; line0 in { WAIT, DIAL, CALL, RING }: LINE0;</w:t>
            </w:r>
          </w:p>
          <w:p w14:paraId="4C99AEF0" w14:textId="77777777" w:rsidR="0066286E" w:rsidRPr="0066286E" w:rsidRDefault="0066286E" w:rsidP="0066286E">
            <w:pPr>
              <w:pStyle w:val="Code"/>
              <w:rPr>
                <w:sz w:val="14"/>
              </w:rPr>
            </w:pPr>
            <w:r w:rsidRPr="0066286E">
              <w:rPr>
                <w:sz w:val="14"/>
              </w:rPr>
              <w:t xml:space="preserve">                           line1_connect = LINE2 &amp; line0 in { WAIT, DIAL, CALL, RING }: LINE2;</w:t>
            </w:r>
          </w:p>
          <w:p w14:paraId="3ED91DA8" w14:textId="77777777" w:rsidR="0066286E" w:rsidRPr="0066286E" w:rsidRDefault="0066286E" w:rsidP="0066286E">
            <w:pPr>
              <w:pStyle w:val="Code"/>
              <w:rPr>
                <w:sz w:val="14"/>
              </w:rPr>
            </w:pPr>
            <w:r w:rsidRPr="0066286E">
              <w:rPr>
                <w:sz w:val="14"/>
              </w:rPr>
              <w:t xml:space="preserve">                           line1_connect = LINE0 &amp; line0 = TALK: { NONE, LINE0 };</w:t>
            </w:r>
          </w:p>
          <w:p w14:paraId="2A538229" w14:textId="77777777" w:rsidR="0066286E" w:rsidRPr="0066286E" w:rsidRDefault="0066286E" w:rsidP="0066286E">
            <w:pPr>
              <w:pStyle w:val="Code"/>
              <w:rPr>
                <w:sz w:val="14"/>
              </w:rPr>
            </w:pPr>
            <w:r w:rsidRPr="0066286E">
              <w:rPr>
                <w:sz w:val="14"/>
              </w:rPr>
              <w:t xml:space="preserve">                           line1_connect = LINE2 &amp; line0 = TALK: { NONE, LINE2 };</w:t>
            </w:r>
          </w:p>
          <w:p w14:paraId="60B52759" w14:textId="77777777" w:rsidR="0066286E" w:rsidRPr="0066286E" w:rsidRDefault="0066286E" w:rsidP="0066286E">
            <w:pPr>
              <w:pStyle w:val="Code"/>
              <w:rPr>
                <w:sz w:val="14"/>
              </w:rPr>
            </w:pPr>
            <w:r w:rsidRPr="0066286E">
              <w:rPr>
                <w:sz w:val="14"/>
              </w:rPr>
              <w:t xml:space="preserve">                           TRUE: NONE;</w:t>
            </w:r>
          </w:p>
          <w:p w14:paraId="20B373F9" w14:textId="77777777" w:rsidR="0066286E" w:rsidRPr="0066286E" w:rsidRDefault="0066286E" w:rsidP="0066286E">
            <w:pPr>
              <w:pStyle w:val="Code"/>
              <w:rPr>
                <w:sz w:val="14"/>
              </w:rPr>
            </w:pPr>
            <w:r w:rsidRPr="0066286E">
              <w:rPr>
                <w:sz w:val="14"/>
              </w:rPr>
              <w:t xml:space="preserve">                           esac;</w:t>
            </w:r>
          </w:p>
          <w:p w14:paraId="1F74EDDA" w14:textId="77777777" w:rsidR="0066286E" w:rsidRPr="0066286E" w:rsidRDefault="0066286E" w:rsidP="0066286E">
            <w:pPr>
              <w:pStyle w:val="Code"/>
              <w:rPr>
                <w:sz w:val="14"/>
              </w:rPr>
            </w:pPr>
          </w:p>
          <w:p w14:paraId="63D5883A" w14:textId="77777777" w:rsidR="0066286E" w:rsidRPr="0066286E" w:rsidRDefault="0066286E" w:rsidP="0066286E">
            <w:pPr>
              <w:pStyle w:val="Code"/>
              <w:rPr>
                <w:sz w:val="14"/>
              </w:rPr>
            </w:pPr>
            <w:r w:rsidRPr="0066286E">
              <w:rPr>
                <w:sz w:val="14"/>
              </w:rPr>
              <w:t xml:space="preserve">    init(line2_connect) := NONE;</w:t>
            </w:r>
          </w:p>
          <w:p w14:paraId="11D81694" w14:textId="77777777" w:rsidR="0066286E" w:rsidRPr="0066286E" w:rsidRDefault="0066286E" w:rsidP="0066286E">
            <w:pPr>
              <w:pStyle w:val="Code"/>
              <w:rPr>
                <w:sz w:val="14"/>
              </w:rPr>
            </w:pPr>
            <w:r w:rsidRPr="0066286E">
              <w:rPr>
                <w:sz w:val="14"/>
              </w:rPr>
              <w:t xml:space="preserve">    next(line2_connect) := case</w:t>
            </w:r>
          </w:p>
          <w:p w14:paraId="29E6E8C2" w14:textId="77777777" w:rsidR="0066286E" w:rsidRPr="0066286E" w:rsidRDefault="0066286E" w:rsidP="0066286E">
            <w:pPr>
              <w:pStyle w:val="Code"/>
              <w:rPr>
                <w:sz w:val="14"/>
              </w:rPr>
            </w:pPr>
            <w:r w:rsidRPr="0066286E">
              <w:rPr>
                <w:sz w:val="14"/>
              </w:rPr>
              <w:t xml:space="preserve">                           line2_connect = NONE: { LINE1, LINE0 };</w:t>
            </w:r>
          </w:p>
          <w:p w14:paraId="1A7C2EC6" w14:textId="77777777" w:rsidR="0066286E" w:rsidRPr="0066286E" w:rsidRDefault="0066286E" w:rsidP="0066286E">
            <w:pPr>
              <w:pStyle w:val="Code"/>
              <w:rPr>
                <w:sz w:val="14"/>
              </w:rPr>
            </w:pPr>
            <w:r w:rsidRPr="0066286E">
              <w:rPr>
                <w:sz w:val="14"/>
              </w:rPr>
              <w:t xml:space="preserve">                           line2_connect = LINE1 &amp; line0 in { WAIT, DIAL, CALL, RING }: LINE1;</w:t>
            </w:r>
          </w:p>
          <w:p w14:paraId="291B22AB" w14:textId="77777777" w:rsidR="0066286E" w:rsidRPr="0066286E" w:rsidRDefault="0066286E" w:rsidP="0066286E">
            <w:pPr>
              <w:pStyle w:val="Code"/>
              <w:rPr>
                <w:sz w:val="14"/>
              </w:rPr>
            </w:pPr>
            <w:r w:rsidRPr="0066286E">
              <w:rPr>
                <w:sz w:val="14"/>
              </w:rPr>
              <w:t xml:space="preserve">                           line2_connect = LINE0 &amp; line0 in { WAIT, DIAL, CALL, RING }: LINE0;</w:t>
            </w:r>
          </w:p>
          <w:p w14:paraId="110DD191" w14:textId="77777777" w:rsidR="0066286E" w:rsidRPr="0066286E" w:rsidRDefault="0066286E" w:rsidP="0066286E">
            <w:pPr>
              <w:pStyle w:val="Code"/>
              <w:rPr>
                <w:sz w:val="14"/>
              </w:rPr>
            </w:pPr>
            <w:r w:rsidRPr="0066286E">
              <w:rPr>
                <w:sz w:val="14"/>
              </w:rPr>
              <w:t xml:space="preserve">                           line2_connect = LINE1 &amp; line0 = TALK: { NONE, LINE1 };</w:t>
            </w:r>
          </w:p>
          <w:p w14:paraId="5A2D5A2D" w14:textId="77777777" w:rsidR="0066286E" w:rsidRPr="0066286E" w:rsidRDefault="0066286E" w:rsidP="0066286E">
            <w:pPr>
              <w:pStyle w:val="Code"/>
              <w:rPr>
                <w:sz w:val="14"/>
              </w:rPr>
            </w:pPr>
            <w:r w:rsidRPr="0066286E">
              <w:rPr>
                <w:sz w:val="14"/>
              </w:rPr>
              <w:t xml:space="preserve">                           line2_connect = LINE0 &amp; line0 = TALK: { NONE, LINE0 };</w:t>
            </w:r>
          </w:p>
          <w:p w14:paraId="18E95A86" w14:textId="77777777" w:rsidR="0066286E" w:rsidRPr="0066286E" w:rsidRDefault="0066286E" w:rsidP="0066286E">
            <w:pPr>
              <w:pStyle w:val="Code"/>
              <w:rPr>
                <w:sz w:val="14"/>
              </w:rPr>
            </w:pPr>
            <w:r w:rsidRPr="0066286E">
              <w:rPr>
                <w:sz w:val="14"/>
              </w:rPr>
              <w:t xml:space="preserve">                           TRUE: NONE;</w:t>
            </w:r>
          </w:p>
          <w:p w14:paraId="4B4288EA" w14:textId="77777777" w:rsidR="0066286E" w:rsidRPr="0066286E" w:rsidRDefault="0066286E" w:rsidP="0066286E">
            <w:pPr>
              <w:pStyle w:val="Code"/>
              <w:rPr>
                <w:sz w:val="14"/>
              </w:rPr>
            </w:pPr>
            <w:r w:rsidRPr="0066286E">
              <w:rPr>
                <w:sz w:val="14"/>
              </w:rPr>
              <w:t xml:space="preserve">                           esac;</w:t>
            </w:r>
          </w:p>
          <w:p w14:paraId="528B68BA" w14:textId="77777777" w:rsidR="0066286E" w:rsidRPr="0066286E" w:rsidRDefault="0066286E" w:rsidP="0066286E">
            <w:pPr>
              <w:pStyle w:val="Code"/>
              <w:rPr>
                <w:sz w:val="14"/>
              </w:rPr>
            </w:pPr>
          </w:p>
          <w:p w14:paraId="493D7ABE" w14:textId="77777777" w:rsidR="0066286E" w:rsidRPr="0066286E" w:rsidRDefault="0066286E" w:rsidP="0066286E">
            <w:pPr>
              <w:pStyle w:val="Code"/>
              <w:rPr>
                <w:sz w:val="14"/>
              </w:rPr>
            </w:pPr>
            <w:r w:rsidRPr="0066286E">
              <w:rPr>
                <w:sz w:val="14"/>
              </w:rPr>
              <w:t xml:space="preserve">    init(line0) := WAIT;</w:t>
            </w:r>
          </w:p>
          <w:p w14:paraId="569A9653" w14:textId="77777777" w:rsidR="0066286E" w:rsidRPr="0066286E" w:rsidRDefault="0066286E" w:rsidP="0066286E">
            <w:pPr>
              <w:pStyle w:val="Code"/>
              <w:rPr>
                <w:sz w:val="14"/>
              </w:rPr>
            </w:pPr>
            <w:r w:rsidRPr="0066286E">
              <w:rPr>
                <w:sz w:val="14"/>
              </w:rPr>
              <w:t xml:space="preserve">    next(line0) := case</w:t>
            </w:r>
          </w:p>
          <w:p w14:paraId="0385DD0D" w14:textId="77777777" w:rsidR="0066286E" w:rsidRPr="0066286E" w:rsidRDefault="0066286E" w:rsidP="0066286E">
            <w:pPr>
              <w:pStyle w:val="Code"/>
              <w:rPr>
                <w:sz w:val="14"/>
              </w:rPr>
            </w:pPr>
          </w:p>
          <w:p w14:paraId="417DE89B" w14:textId="77777777" w:rsidR="0066286E" w:rsidRPr="0066286E" w:rsidRDefault="0066286E" w:rsidP="0066286E">
            <w:pPr>
              <w:pStyle w:val="Code"/>
              <w:rPr>
                <w:sz w:val="14"/>
              </w:rPr>
            </w:pPr>
            <w:r w:rsidRPr="0066286E">
              <w:rPr>
                <w:sz w:val="14"/>
              </w:rPr>
              <w:t xml:space="preserve">                -- Se estou em erro somente posso voltar pro WAIT</w:t>
            </w:r>
          </w:p>
          <w:p w14:paraId="16515495" w14:textId="77777777" w:rsidR="0066286E" w:rsidRPr="0066286E" w:rsidRDefault="0066286E" w:rsidP="0066286E">
            <w:pPr>
              <w:pStyle w:val="Code"/>
              <w:rPr>
                <w:sz w:val="14"/>
              </w:rPr>
            </w:pPr>
            <w:r w:rsidRPr="0066286E">
              <w:rPr>
                <w:sz w:val="14"/>
              </w:rPr>
              <w:t xml:space="preserve">                line0 = ERR: WAIT;</w:t>
            </w:r>
          </w:p>
          <w:p w14:paraId="49269C8A" w14:textId="77777777" w:rsidR="0066286E" w:rsidRPr="0066286E" w:rsidRDefault="0066286E" w:rsidP="0066286E">
            <w:pPr>
              <w:pStyle w:val="Code"/>
              <w:rPr>
                <w:sz w:val="14"/>
              </w:rPr>
            </w:pPr>
          </w:p>
          <w:p w14:paraId="69502DC0" w14:textId="77777777" w:rsidR="0066286E" w:rsidRPr="0066286E" w:rsidRDefault="0066286E" w:rsidP="0066286E">
            <w:pPr>
              <w:pStyle w:val="Code"/>
              <w:rPr>
                <w:sz w:val="14"/>
              </w:rPr>
            </w:pPr>
            <w:r w:rsidRPr="0066286E">
              <w:rPr>
                <w:sz w:val="14"/>
              </w:rPr>
              <w:t xml:space="preserve">                -- Se estou em wait e tento me conectar a outra linha, vou pra DIAL</w:t>
            </w:r>
          </w:p>
          <w:p w14:paraId="43F813DD" w14:textId="77777777" w:rsidR="0066286E" w:rsidRPr="0066286E" w:rsidRDefault="0066286E" w:rsidP="0066286E">
            <w:pPr>
              <w:pStyle w:val="Code"/>
              <w:rPr>
                <w:sz w:val="14"/>
              </w:rPr>
            </w:pPr>
            <w:r w:rsidRPr="0066286E">
              <w:rPr>
                <w:sz w:val="14"/>
              </w:rPr>
              <w:t xml:space="preserve">                -- Se estou em wait e alguem conecta vou para RING</w:t>
            </w:r>
          </w:p>
          <w:p w14:paraId="1F1EDB74" w14:textId="77777777" w:rsidR="0066286E" w:rsidRPr="0066286E" w:rsidRDefault="0066286E" w:rsidP="0066286E">
            <w:pPr>
              <w:pStyle w:val="Code"/>
              <w:rPr>
                <w:sz w:val="14"/>
              </w:rPr>
            </w:pPr>
            <w:r w:rsidRPr="0066286E">
              <w:rPr>
                <w:sz w:val="14"/>
              </w:rPr>
              <w:t xml:space="preserve">                line0 = WAIT &amp; line0_connect != NONE: DIAL;</w:t>
            </w:r>
          </w:p>
          <w:p w14:paraId="7DD5C6A1" w14:textId="77777777" w:rsidR="0066286E" w:rsidRPr="0066286E" w:rsidRDefault="0066286E" w:rsidP="0066286E">
            <w:pPr>
              <w:pStyle w:val="Code"/>
              <w:rPr>
                <w:sz w:val="14"/>
              </w:rPr>
            </w:pPr>
            <w:r w:rsidRPr="0066286E">
              <w:rPr>
                <w:sz w:val="14"/>
              </w:rPr>
              <w:t xml:space="preserve">                line0 = WAIT &amp; line1_connect = LINE0: RING;</w:t>
            </w:r>
          </w:p>
          <w:p w14:paraId="0D32185C" w14:textId="77777777" w:rsidR="0066286E" w:rsidRPr="0066286E" w:rsidRDefault="0066286E" w:rsidP="0066286E">
            <w:pPr>
              <w:pStyle w:val="Code"/>
              <w:rPr>
                <w:sz w:val="14"/>
              </w:rPr>
            </w:pPr>
            <w:r w:rsidRPr="0066286E">
              <w:rPr>
                <w:sz w:val="14"/>
              </w:rPr>
              <w:t xml:space="preserve">                line0 = WAIT &amp; line2_connect = LINE0: RING;</w:t>
            </w:r>
          </w:p>
          <w:p w14:paraId="55DD3D4A" w14:textId="77777777" w:rsidR="0066286E" w:rsidRPr="0066286E" w:rsidRDefault="0066286E" w:rsidP="0066286E">
            <w:pPr>
              <w:pStyle w:val="Code"/>
              <w:rPr>
                <w:sz w:val="14"/>
              </w:rPr>
            </w:pPr>
            <w:r w:rsidRPr="0066286E">
              <w:rPr>
                <w:sz w:val="14"/>
              </w:rPr>
              <w:t xml:space="preserve">                line0 = WAIT &amp; line0_connect = NONE: WAIT;</w:t>
            </w:r>
          </w:p>
          <w:p w14:paraId="23851EBE" w14:textId="77777777" w:rsidR="0066286E" w:rsidRPr="0066286E" w:rsidRDefault="0066286E" w:rsidP="0066286E">
            <w:pPr>
              <w:pStyle w:val="Code"/>
              <w:rPr>
                <w:sz w:val="14"/>
              </w:rPr>
            </w:pPr>
          </w:p>
          <w:p w14:paraId="44F93737" w14:textId="77777777" w:rsidR="0066286E" w:rsidRPr="0066286E" w:rsidRDefault="0066286E" w:rsidP="0066286E">
            <w:pPr>
              <w:pStyle w:val="Code"/>
              <w:rPr>
                <w:sz w:val="14"/>
              </w:rPr>
            </w:pPr>
            <w:r w:rsidRPr="0066286E">
              <w:rPr>
                <w:sz w:val="14"/>
              </w:rPr>
              <w:t xml:space="preserve">                -- Se eu estou falando e desconecto, volto pra WAIT</w:t>
            </w:r>
          </w:p>
          <w:p w14:paraId="27C80ACE" w14:textId="77777777" w:rsidR="0066286E" w:rsidRPr="0066286E" w:rsidRDefault="0066286E" w:rsidP="0066286E">
            <w:pPr>
              <w:pStyle w:val="Code"/>
              <w:rPr>
                <w:sz w:val="14"/>
              </w:rPr>
            </w:pPr>
            <w:r w:rsidRPr="0066286E">
              <w:rPr>
                <w:sz w:val="14"/>
              </w:rPr>
              <w:t xml:space="preserve">                -- Se estamos conversando e a linha remota desliga, volto pro WAIT</w:t>
            </w:r>
          </w:p>
          <w:p w14:paraId="405341CD" w14:textId="77777777" w:rsidR="0066286E" w:rsidRPr="0066286E" w:rsidRDefault="0066286E" w:rsidP="0066286E">
            <w:pPr>
              <w:pStyle w:val="Code"/>
              <w:rPr>
                <w:sz w:val="14"/>
              </w:rPr>
            </w:pPr>
            <w:r w:rsidRPr="0066286E">
              <w:rPr>
                <w:sz w:val="14"/>
              </w:rPr>
              <w:t xml:space="preserve">                line0 = TALK &amp; line0_connect = NONE: WAIT;</w:t>
            </w:r>
          </w:p>
          <w:p w14:paraId="55101B74" w14:textId="77777777" w:rsidR="0066286E" w:rsidRPr="0066286E" w:rsidRDefault="0066286E" w:rsidP="0066286E">
            <w:pPr>
              <w:pStyle w:val="Code"/>
              <w:rPr>
                <w:sz w:val="14"/>
              </w:rPr>
            </w:pPr>
            <w:r w:rsidRPr="0066286E">
              <w:rPr>
                <w:sz w:val="14"/>
              </w:rPr>
              <w:t xml:space="preserve">                line0 = TALK &amp; line0_connect != NONE: TALK;</w:t>
            </w:r>
          </w:p>
          <w:p w14:paraId="65FA2401" w14:textId="77777777" w:rsidR="0066286E" w:rsidRPr="0066286E" w:rsidRDefault="0066286E" w:rsidP="0066286E">
            <w:pPr>
              <w:pStyle w:val="Code"/>
              <w:rPr>
                <w:sz w:val="14"/>
              </w:rPr>
            </w:pPr>
            <w:r w:rsidRPr="0066286E">
              <w:rPr>
                <w:sz w:val="14"/>
              </w:rPr>
              <w:t xml:space="preserve">                line0 = TALK &amp; line0_connect = LINE1 &amp; line1_connect = NONE: WAIT;</w:t>
            </w:r>
          </w:p>
          <w:p w14:paraId="484425A9" w14:textId="77777777" w:rsidR="0066286E" w:rsidRPr="0066286E" w:rsidRDefault="0066286E" w:rsidP="0066286E">
            <w:pPr>
              <w:pStyle w:val="Code"/>
              <w:rPr>
                <w:sz w:val="14"/>
              </w:rPr>
            </w:pPr>
            <w:r w:rsidRPr="0066286E">
              <w:rPr>
                <w:sz w:val="14"/>
              </w:rPr>
              <w:t xml:space="preserve">                line0 = TALK &amp; line0_connect = LINE2 &amp; line2_connect = NONE: WAIT;</w:t>
            </w:r>
          </w:p>
          <w:p w14:paraId="7965A26D" w14:textId="77777777" w:rsidR="0066286E" w:rsidRPr="0066286E" w:rsidRDefault="0066286E" w:rsidP="0066286E">
            <w:pPr>
              <w:pStyle w:val="Code"/>
              <w:rPr>
                <w:sz w:val="14"/>
              </w:rPr>
            </w:pPr>
          </w:p>
          <w:p w14:paraId="4B152E3A" w14:textId="77777777" w:rsidR="0066286E" w:rsidRPr="0066286E" w:rsidRDefault="0066286E" w:rsidP="0066286E">
            <w:pPr>
              <w:pStyle w:val="Code"/>
              <w:rPr>
                <w:sz w:val="14"/>
              </w:rPr>
            </w:pPr>
            <w:r w:rsidRPr="0066286E">
              <w:rPr>
                <w:sz w:val="14"/>
              </w:rPr>
              <w:t xml:space="preserve">                -- Se estou tocando e me conecto, falamos (TALK)</w:t>
            </w:r>
          </w:p>
          <w:p w14:paraId="069B4004" w14:textId="77777777" w:rsidR="0066286E" w:rsidRPr="0066286E" w:rsidRDefault="0066286E" w:rsidP="0066286E">
            <w:pPr>
              <w:pStyle w:val="Code"/>
              <w:rPr>
                <w:sz w:val="14"/>
              </w:rPr>
            </w:pPr>
            <w:r w:rsidRPr="0066286E">
              <w:rPr>
                <w:sz w:val="14"/>
              </w:rPr>
              <w:t xml:space="preserve">                line0 = RING &amp; line0_connect != NONE: TALK;</w:t>
            </w:r>
          </w:p>
          <w:p w14:paraId="0CF37DDF" w14:textId="77777777" w:rsidR="0066286E" w:rsidRPr="0066286E" w:rsidRDefault="0066286E" w:rsidP="0066286E">
            <w:pPr>
              <w:pStyle w:val="Code"/>
              <w:rPr>
                <w:sz w:val="14"/>
              </w:rPr>
            </w:pPr>
            <w:r w:rsidRPr="0066286E">
              <w:rPr>
                <w:sz w:val="14"/>
              </w:rPr>
              <w:t xml:space="preserve">                line0 = RING &amp; line0_connect = NONE: RING;</w:t>
            </w:r>
          </w:p>
          <w:p w14:paraId="74309220" w14:textId="77777777" w:rsidR="0066286E" w:rsidRPr="0066286E" w:rsidRDefault="0066286E" w:rsidP="0066286E">
            <w:pPr>
              <w:pStyle w:val="Code"/>
              <w:rPr>
                <w:sz w:val="14"/>
              </w:rPr>
            </w:pPr>
          </w:p>
          <w:p w14:paraId="0662C5B9" w14:textId="77777777" w:rsidR="0066286E" w:rsidRPr="0066286E" w:rsidRDefault="0066286E" w:rsidP="0066286E">
            <w:pPr>
              <w:pStyle w:val="Code"/>
              <w:rPr>
                <w:sz w:val="14"/>
              </w:rPr>
            </w:pPr>
            <w:r w:rsidRPr="0066286E">
              <w:rPr>
                <w:sz w:val="14"/>
              </w:rPr>
              <w:t xml:space="preserve">                -- Se estou discando e a linha remota esta livre, passa a tocar</w:t>
            </w:r>
          </w:p>
          <w:p w14:paraId="1647F37F" w14:textId="77777777" w:rsidR="0066286E" w:rsidRPr="0066286E" w:rsidRDefault="0066286E" w:rsidP="0066286E">
            <w:pPr>
              <w:pStyle w:val="Code"/>
              <w:rPr>
                <w:sz w:val="14"/>
              </w:rPr>
            </w:pPr>
            <w:r w:rsidRPr="0066286E">
              <w:rPr>
                <w:sz w:val="14"/>
              </w:rPr>
              <w:t xml:space="preserve">                line0 = DIAL &amp; line0_connect = LINE1 &amp; line1_connect = NONE: CALL;</w:t>
            </w:r>
          </w:p>
          <w:p w14:paraId="615505D5" w14:textId="77777777" w:rsidR="0066286E" w:rsidRPr="0066286E" w:rsidRDefault="0066286E" w:rsidP="0066286E">
            <w:pPr>
              <w:pStyle w:val="Code"/>
              <w:rPr>
                <w:sz w:val="14"/>
              </w:rPr>
            </w:pPr>
            <w:r w:rsidRPr="0066286E">
              <w:rPr>
                <w:sz w:val="14"/>
              </w:rPr>
              <w:t xml:space="preserve">                line0 = DIAL &amp; line0_connect = LINE1 &amp; line1_connect != NONE: ERR;</w:t>
            </w:r>
          </w:p>
          <w:p w14:paraId="15CDAD26" w14:textId="77777777" w:rsidR="0066286E" w:rsidRPr="0066286E" w:rsidRDefault="0066286E" w:rsidP="0066286E">
            <w:pPr>
              <w:pStyle w:val="Code"/>
              <w:rPr>
                <w:sz w:val="14"/>
              </w:rPr>
            </w:pPr>
            <w:r w:rsidRPr="0066286E">
              <w:rPr>
                <w:sz w:val="14"/>
              </w:rPr>
              <w:t xml:space="preserve">                line0 = DIAL &amp; line0_connect = LINE2 &amp; line2_connect = NONE: CALL;</w:t>
            </w:r>
          </w:p>
          <w:p w14:paraId="0E784C72" w14:textId="77777777" w:rsidR="0066286E" w:rsidRPr="0066286E" w:rsidRDefault="0066286E" w:rsidP="0066286E">
            <w:pPr>
              <w:pStyle w:val="Code"/>
              <w:rPr>
                <w:sz w:val="14"/>
              </w:rPr>
            </w:pPr>
            <w:r w:rsidRPr="0066286E">
              <w:rPr>
                <w:sz w:val="14"/>
              </w:rPr>
              <w:t xml:space="preserve">                line0 = DIAL &amp; line0_connect = LINE2 &amp; line2_connect != NONE: ERR;</w:t>
            </w:r>
          </w:p>
          <w:p w14:paraId="38196963" w14:textId="77777777" w:rsidR="0066286E" w:rsidRPr="0066286E" w:rsidRDefault="0066286E" w:rsidP="0066286E">
            <w:pPr>
              <w:pStyle w:val="Code"/>
              <w:rPr>
                <w:sz w:val="14"/>
              </w:rPr>
            </w:pPr>
          </w:p>
          <w:p w14:paraId="41ECC8BE" w14:textId="77777777" w:rsidR="0066286E" w:rsidRPr="0066286E" w:rsidRDefault="0066286E" w:rsidP="0066286E">
            <w:pPr>
              <w:pStyle w:val="Code"/>
              <w:rPr>
                <w:sz w:val="14"/>
              </w:rPr>
            </w:pPr>
            <w:r w:rsidRPr="0066286E">
              <w:rPr>
                <w:sz w:val="14"/>
              </w:rPr>
              <w:t xml:space="preserve">                -- Se esta tocando e a linha remota conecta em mim, conversamos</w:t>
            </w:r>
          </w:p>
          <w:p w14:paraId="33DDE955" w14:textId="77777777" w:rsidR="0066286E" w:rsidRPr="0066286E" w:rsidRDefault="0066286E" w:rsidP="0066286E">
            <w:pPr>
              <w:pStyle w:val="Code"/>
              <w:rPr>
                <w:sz w:val="14"/>
              </w:rPr>
            </w:pPr>
            <w:r w:rsidRPr="0066286E">
              <w:rPr>
                <w:sz w:val="14"/>
              </w:rPr>
              <w:t xml:space="preserve">                line0 = CALL &amp; line0_connect = LINE1 &amp; line1_connect = LINE0: TALK;</w:t>
            </w:r>
          </w:p>
          <w:p w14:paraId="634D2038" w14:textId="77777777" w:rsidR="0066286E" w:rsidRPr="0066286E" w:rsidRDefault="0066286E" w:rsidP="0066286E">
            <w:pPr>
              <w:pStyle w:val="Code"/>
              <w:rPr>
                <w:sz w:val="14"/>
              </w:rPr>
            </w:pPr>
            <w:r w:rsidRPr="0066286E">
              <w:rPr>
                <w:sz w:val="14"/>
              </w:rPr>
              <w:t xml:space="preserve">                line0 = CALL &amp; line0_connect = LINE1 &amp; line1_connect = NONE: CALL;</w:t>
            </w:r>
          </w:p>
          <w:p w14:paraId="20D9E2FB" w14:textId="77777777" w:rsidR="0066286E" w:rsidRPr="0066286E" w:rsidRDefault="0066286E" w:rsidP="0066286E">
            <w:pPr>
              <w:pStyle w:val="Code"/>
              <w:rPr>
                <w:sz w:val="14"/>
              </w:rPr>
            </w:pPr>
            <w:r w:rsidRPr="0066286E">
              <w:rPr>
                <w:sz w:val="14"/>
              </w:rPr>
              <w:t xml:space="preserve">                line0 = CALL &amp; line0_connect = LINE2 &amp; line2_connect = LINE0: TALK;</w:t>
            </w:r>
          </w:p>
          <w:p w14:paraId="61E57A78" w14:textId="77777777" w:rsidR="0066286E" w:rsidRPr="0066286E" w:rsidRDefault="0066286E" w:rsidP="0066286E">
            <w:pPr>
              <w:pStyle w:val="Code"/>
              <w:rPr>
                <w:sz w:val="14"/>
              </w:rPr>
            </w:pPr>
            <w:r w:rsidRPr="0066286E">
              <w:rPr>
                <w:sz w:val="14"/>
              </w:rPr>
              <w:t xml:space="preserve">                line0 = CALL &amp; line0_connect = LINE2 &amp; line2_connect = NONE: CALL;</w:t>
            </w:r>
          </w:p>
          <w:p w14:paraId="3B982BC7" w14:textId="77777777" w:rsidR="0066286E" w:rsidRPr="0066286E" w:rsidRDefault="0066286E" w:rsidP="0066286E">
            <w:pPr>
              <w:pStyle w:val="Code"/>
              <w:rPr>
                <w:sz w:val="14"/>
              </w:rPr>
            </w:pPr>
          </w:p>
          <w:p w14:paraId="57D4577E" w14:textId="77777777" w:rsidR="0066286E" w:rsidRPr="0066286E" w:rsidRDefault="0066286E" w:rsidP="0066286E">
            <w:pPr>
              <w:pStyle w:val="Code"/>
              <w:rPr>
                <w:sz w:val="14"/>
              </w:rPr>
            </w:pPr>
            <w:r w:rsidRPr="0066286E">
              <w:rPr>
                <w:sz w:val="14"/>
              </w:rPr>
              <w:lastRenderedPageBreak/>
              <w:t xml:space="preserve">                TRUE: ERR;</w:t>
            </w:r>
          </w:p>
          <w:p w14:paraId="082D73B0" w14:textId="77777777" w:rsidR="0066286E" w:rsidRPr="0066286E" w:rsidRDefault="0066286E" w:rsidP="0066286E">
            <w:pPr>
              <w:pStyle w:val="Code"/>
              <w:rPr>
                <w:sz w:val="14"/>
              </w:rPr>
            </w:pPr>
          </w:p>
          <w:p w14:paraId="52BBE487" w14:textId="77777777" w:rsidR="0066286E" w:rsidRPr="0066286E" w:rsidRDefault="0066286E" w:rsidP="0066286E">
            <w:pPr>
              <w:pStyle w:val="Code"/>
              <w:rPr>
                <w:sz w:val="14"/>
              </w:rPr>
            </w:pPr>
            <w:r w:rsidRPr="0066286E">
              <w:rPr>
                <w:sz w:val="14"/>
              </w:rPr>
              <w:t xml:space="preserve">                esac;</w:t>
            </w:r>
          </w:p>
          <w:p w14:paraId="0D3AF4B9" w14:textId="77777777" w:rsidR="0066286E" w:rsidRPr="0066286E" w:rsidRDefault="0066286E" w:rsidP="0066286E">
            <w:pPr>
              <w:pStyle w:val="Code"/>
              <w:rPr>
                <w:sz w:val="14"/>
              </w:rPr>
            </w:pPr>
          </w:p>
          <w:p w14:paraId="29CB2357" w14:textId="77777777" w:rsidR="0066286E" w:rsidRPr="0066286E" w:rsidRDefault="0066286E" w:rsidP="0066286E">
            <w:pPr>
              <w:pStyle w:val="Code"/>
              <w:rPr>
                <w:sz w:val="14"/>
              </w:rPr>
            </w:pPr>
            <w:r w:rsidRPr="0066286E">
              <w:rPr>
                <w:sz w:val="14"/>
              </w:rPr>
              <w:t xml:space="preserve">    init(line1) := WAIT;</w:t>
            </w:r>
          </w:p>
          <w:p w14:paraId="71179B0B" w14:textId="77777777" w:rsidR="0066286E" w:rsidRPr="0066286E" w:rsidRDefault="0066286E" w:rsidP="0066286E">
            <w:pPr>
              <w:pStyle w:val="Code"/>
              <w:rPr>
                <w:sz w:val="14"/>
              </w:rPr>
            </w:pPr>
            <w:r w:rsidRPr="0066286E">
              <w:rPr>
                <w:sz w:val="14"/>
              </w:rPr>
              <w:t xml:space="preserve">    next(line1) := case</w:t>
            </w:r>
          </w:p>
          <w:p w14:paraId="31A3D80D" w14:textId="77777777" w:rsidR="0066286E" w:rsidRPr="0066286E" w:rsidRDefault="0066286E" w:rsidP="0066286E">
            <w:pPr>
              <w:pStyle w:val="Code"/>
              <w:rPr>
                <w:sz w:val="14"/>
              </w:rPr>
            </w:pPr>
          </w:p>
          <w:p w14:paraId="75A449A7" w14:textId="77777777" w:rsidR="0066286E" w:rsidRPr="0066286E" w:rsidRDefault="0066286E" w:rsidP="0066286E">
            <w:pPr>
              <w:pStyle w:val="Code"/>
              <w:rPr>
                <w:sz w:val="14"/>
              </w:rPr>
            </w:pPr>
            <w:r w:rsidRPr="0066286E">
              <w:rPr>
                <w:sz w:val="14"/>
              </w:rPr>
              <w:t xml:space="preserve">                -- Se estou em erro somente posso voltar pro WAIT</w:t>
            </w:r>
          </w:p>
          <w:p w14:paraId="3AAA9131" w14:textId="77777777" w:rsidR="0066286E" w:rsidRPr="0066286E" w:rsidRDefault="0066286E" w:rsidP="0066286E">
            <w:pPr>
              <w:pStyle w:val="Code"/>
              <w:rPr>
                <w:sz w:val="14"/>
              </w:rPr>
            </w:pPr>
            <w:r w:rsidRPr="0066286E">
              <w:rPr>
                <w:sz w:val="14"/>
              </w:rPr>
              <w:t xml:space="preserve">                line1 = ERR: WAIT;</w:t>
            </w:r>
          </w:p>
          <w:p w14:paraId="3C90D2A7" w14:textId="77777777" w:rsidR="0066286E" w:rsidRPr="0066286E" w:rsidRDefault="0066286E" w:rsidP="0066286E">
            <w:pPr>
              <w:pStyle w:val="Code"/>
              <w:rPr>
                <w:sz w:val="14"/>
              </w:rPr>
            </w:pPr>
          </w:p>
          <w:p w14:paraId="1AEE1FF2" w14:textId="77777777" w:rsidR="0066286E" w:rsidRPr="0066286E" w:rsidRDefault="0066286E" w:rsidP="0066286E">
            <w:pPr>
              <w:pStyle w:val="Code"/>
              <w:rPr>
                <w:sz w:val="14"/>
              </w:rPr>
            </w:pPr>
            <w:r w:rsidRPr="0066286E">
              <w:rPr>
                <w:sz w:val="14"/>
              </w:rPr>
              <w:t xml:space="preserve">                -- Se estou em wait e tento me conectar a outra linha, vou pra DIAL</w:t>
            </w:r>
          </w:p>
          <w:p w14:paraId="3C4C4122" w14:textId="77777777" w:rsidR="0066286E" w:rsidRPr="0066286E" w:rsidRDefault="0066286E" w:rsidP="0066286E">
            <w:pPr>
              <w:pStyle w:val="Code"/>
              <w:rPr>
                <w:sz w:val="14"/>
              </w:rPr>
            </w:pPr>
            <w:r w:rsidRPr="0066286E">
              <w:rPr>
                <w:sz w:val="14"/>
              </w:rPr>
              <w:t xml:space="preserve">                -- Se estou em wait e alguem conecta vou para RING</w:t>
            </w:r>
          </w:p>
          <w:p w14:paraId="546B945C" w14:textId="77777777" w:rsidR="0066286E" w:rsidRPr="0066286E" w:rsidRDefault="0066286E" w:rsidP="0066286E">
            <w:pPr>
              <w:pStyle w:val="Code"/>
              <w:rPr>
                <w:sz w:val="14"/>
              </w:rPr>
            </w:pPr>
            <w:r w:rsidRPr="0066286E">
              <w:rPr>
                <w:sz w:val="14"/>
              </w:rPr>
              <w:t xml:space="preserve">                line1 = WAIT &amp; line1_connect != NONE: DIAL;</w:t>
            </w:r>
          </w:p>
          <w:p w14:paraId="3E27738D" w14:textId="77777777" w:rsidR="0066286E" w:rsidRPr="0066286E" w:rsidRDefault="0066286E" w:rsidP="0066286E">
            <w:pPr>
              <w:pStyle w:val="Code"/>
              <w:rPr>
                <w:sz w:val="14"/>
              </w:rPr>
            </w:pPr>
            <w:r w:rsidRPr="0066286E">
              <w:rPr>
                <w:sz w:val="14"/>
              </w:rPr>
              <w:t xml:space="preserve">                line1 = WAIT &amp; line0_connect = LINE1: RING;</w:t>
            </w:r>
          </w:p>
          <w:p w14:paraId="0A88B1CE" w14:textId="77777777" w:rsidR="0066286E" w:rsidRPr="0066286E" w:rsidRDefault="0066286E" w:rsidP="0066286E">
            <w:pPr>
              <w:pStyle w:val="Code"/>
              <w:rPr>
                <w:sz w:val="14"/>
              </w:rPr>
            </w:pPr>
            <w:r w:rsidRPr="0066286E">
              <w:rPr>
                <w:sz w:val="14"/>
              </w:rPr>
              <w:t xml:space="preserve">                line1 = WAIT &amp; line2_connect = LINE1: RING;</w:t>
            </w:r>
          </w:p>
          <w:p w14:paraId="3919ED8C" w14:textId="77777777" w:rsidR="0066286E" w:rsidRPr="0066286E" w:rsidRDefault="0066286E" w:rsidP="0066286E">
            <w:pPr>
              <w:pStyle w:val="Code"/>
              <w:rPr>
                <w:sz w:val="14"/>
              </w:rPr>
            </w:pPr>
            <w:r w:rsidRPr="0066286E">
              <w:rPr>
                <w:sz w:val="14"/>
              </w:rPr>
              <w:t xml:space="preserve">                line1 = WAIT &amp; line1_connect = NONE: WAIT;</w:t>
            </w:r>
          </w:p>
          <w:p w14:paraId="32BAF92A" w14:textId="77777777" w:rsidR="0066286E" w:rsidRPr="0066286E" w:rsidRDefault="0066286E" w:rsidP="0066286E">
            <w:pPr>
              <w:pStyle w:val="Code"/>
              <w:rPr>
                <w:sz w:val="14"/>
              </w:rPr>
            </w:pPr>
          </w:p>
          <w:p w14:paraId="49F589E9" w14:textId="77777777" w:rsidR="0066286E" w:rsidRPr="0066286E" w:rsidRDefault="0066286E" w:rsidP="0066286E">
            <w:pPr>
              <w:pStyle w:val="Code"/>
              <w:rPr>
                <w:sz w:val="14"/>
              </w:rPr>
            </w:pPr>
            <w:r w:rsidRPr="0066286E">
              <w:rPr>
                <w:sz w:val="14"/>
              </w:rPr>
              <w:t xml:space="preserve">                -- Se eu estou falando e desconecto, volto pra WAIT</w:t>
            </w:r>
          </w:p>
          <w:p w14:paraId="6BB89EB0" w14:textId="77777777" w:rsidR="0066286E" w:rsidRPr="0066286E" w:rsidRDefault="0066286E" w:rsidP="0066286E">
            <w:pPr>
              <w:pStyle w:val="Code"/>
              <w:rPr>
                <w:sz w:val="14"/>
              </w:rPr>
            </w:pPr>
            <w:r w:rsidRPr="0066286E">
              <w:rPr>
                <w:sz w:val="14"/>
              </w:rPr>
              <w:t xml:space="preserve">                -- Se estamos conversando e a linha remota desliga, volto pro WAIT</w:t>
            </w:r>
          </w:p>
          <w:p w14:paraId="24ACA71F" w14:textId="77777777" w:rsidR="0066286E" w:rsidRPr="0066286E" w:rsidRDefault="0066286E" w:rsidP="0066286E">
            <w:pPr>
              <w:pStyle w:val="Code"/>
              <w:rPr>
                <w:sz w:val="14"/>
              </w:rPr>
            </w:pPr>
            <w:r w:rsidRPr="0066286E">
              <w:rPr>
                <w:sz w:val="14"/>
              </w:rPr>
              <w:t xml:space="preserve">                line1 = TALK &amp; line1_connect = NONE: WAIT;</w:t>
            </w:r>
          </w:p>
          <w:p w14:paraId="0E941A5F" w14:textId="77777777" w:rsidR="0066286E" w:rsidRPr="0066286E" w:rsidRDefault="0066286E" w:rsidP="0066286E">
            <w:pPr>
              <w:pStyle w:val="Code"/>
              <w:rPr>
                <w:sz w:val="14"/>
              </w:rPr>
            </w:pPr>
            <w:r w:rsidRPr="0066286E">
              <w:rPr>
                <w:sz w:val="14"/>
              </w:rPr>
              <w:t xml:space="preserve">                line1 = TALK &amp; line1_connect != NONE: TALK;</w:t>
            </w:r>
          </w:p>
          <w:p w14:paraId="62C45446" w14:textId="77777777" w:rsidR="0066286E" w:rsidRPr="0066286E" w:rsidRDefault="0066286E" w:rsidP="0066286E">
            <w:pPr>
              <w:pStyle w:val="Code"/>
              <w:rPr>
                <w:sz w:val="14"/>
              </w:rPr>
            </w:pPr>
            <w:r w:rsidRPr="0066286E">
              <w:rPr>
                <w:sz w:val="14"/>
              </w:rPr>
              <w:t xml:space="preserve">                line1 = TALK &amp; line1_connect = LINE0 &amp; line0_connect = NONE: WAIT;</w:t>
            </w:r>
          </w:p>
          <w:p w14:paraId="20E1F040" w14:textId="77777777" w:rsidR="0066286E" w:rsidRPr="0066286E" w:rsidRDefault="0066286E" w:rsidP="0066286E">
            <w:pPr>
              <w:pStyle w:val="Code"/>
              <w:rPr>
                <w:sz w:val="14"/>
              </w:rPr>
            </w:pPr>
            <w:r w:rsidRPr="0066286E">
              <w:rPr>
                <w:sz w:val="14"/>
              </w:rPr>
              <w:t xml:space="preserve">                line1 = TALK &amp; line1_connect = LINE2 &amp; line2_connect = NONE: WAIT;</w:t>
            </w:r>
          </w:p>
          <w:p w14:paraId="16CA9388" w14:textId="77777777" w:rsidR="0066286E" w:rsidRPr="0066286E" w:rsidRDefault="0066286E" w:rsidP="0066286E">
            <w:pPr>
              <w:pStyle w:val="Code"/>
              <w:rPr>
                <w:sz w:val="14"/>
              </w:rPr>
            </w:pPr>
          </w:p>
          <w:p w14:paraId="748A786F" w14:textId="77777777" w:rsidR="0066286E" w:rsidRPr="0066286E" w:rsidRDefault="0066286E" w:rsidP="0066286E">
            <w:pPr>
              <w:pStyle w:val="Code"/>
              <w:rPr>
                <w:sz w:val="14"/>
              </w:rPr>
            </w:pPr>
            <w:r w:rsidRPr="0066286E">
              <w:rPr>
                <w:sz w:val="14"/>
              </w:rPr>
              <w:t xml:space="preserve">                -- Se estou tocando e me conecto, falamos (TALK)</w:t>
            </w:r>
          </w:p>
          <w:p w14:paraId="7F3B24B8" w14:textId="77777777" w:rsidR="0066286E" w:rsidRPr="0066286E" w:rsidRDefault="0066286E" w:rsidP="0066286E">
            <w:pPr>
              <w:pStyle w:val="Code"/>
              <w:rPr>
                <w:sz w:val="14"/>
              </w:rPr>
            </w:pPr>
            <w:r w:rsidRPr="0066286E">
              <w:rPr>
                <w:sz w:val="14"/>
              </w:rPr>
              <w:t xml:space="preserve">                line1 = RING &amp; line1_connect != NONE: TALK;</w:t>
            </w:r>
          </w:p>
          <w:p w14:paraId="1AFCA45A" w14:textId="77777777" w:rsidR="0066286E" w:rsidRPr="0066286E" w:rsidRDefault="0066286E" w:rsidP="0066286E">
            <w:pPr>
              <w:pStyle w:val="Code"/>
              <w:rPr>
                <w:sz w:val="14"/>
              </w:rPr>
            </w:pPr>
            <w:r w:rsidRPr="0066286E">
              <w:rPr>
                <w:sz w:val="14"/>
              </w:rPr>
              <w:t xml:space="preserve">                line1 = RING &amp; line1_connect = NONE: RING;</w:t>
            </w:r>
          </w:p>
          <w:p w14:paraId="6939CDC2" w14:textId="77777777" w:rsidR="0066286E" w:rsidRPr="0066286E" w:rsidRDefault="0066286E" w:rsidP="0066286E">
            <w:pPr>
              <w:pStyle w:val="Code"/>
              <w:rPr>
                <w:sz w:val="14"/>
              </w:rPr>
            </w:pPr>
          </w:p>
          <w:p w14:paraId="69978D1A" w14:textId="77777777" w:rsidR="0066286E" w:rsidRPr="0066286E" w:rsidRDefault="0066286E" w:rsidP="0066286E">
            <w:pPr>
              <w:pStyle w:val="Code"/>
              <w:rPr>
                <w:sz w:val="14"/>
              </w:rPr>
            </w:pPr>
            <w:r w:rsidRPr="0066286E">
              <w:rPr>
                <w:sz w:val="14"/>
              </w:rPr>
              <w:t xml:space="preserve">                -- Se estou discando e a linha remota esta livre, passa a tocar</w:t>
            </w:r>
          </w:p>
          <w:p w14:paraId="760D016C" w14:textId="77777777" w:rsidR="0066286E" w:rsidRPr="0066286E" w:rsidRDefault="0066286E" w:rsidP="0066286E">
            <w:pPr>
              <w:pStyle w:val="Code"/>
              <w:rPr>
                <w:sz w:val="14"/>
              </w:rPr>
            </w:pPr>
            <w:r w:rsidRPr="0066286E">
              <w:rPr>
                <w:sz w:val="14"/>
              </w:rPr>
              <w:t xml:space="preserve">                line1 = DIAL &amp; line1_connect = LINE0 &amp; line0_connect = NONE: CALL;</w:t>
            </w:r>
          </w:p>
          <w:p w14:paraId="6BFC8A69" w14:textId="77777777" w:rsidR="0066286E" w:rsidRPr="0066286E" w:rsidRDefault="0066286E" w:rsidP="0066286E">
            <w:pPr>
              <w:pStyle w:val="Code"/>
              <w:rPr>
                <w:sz w:val="14"/>
              </w:rPr>
            </w:pPr>
            <w:r w:rsidRPr="0066286E">
              <w:rPr>
                <w:sz w:val="14"/>
              </w:rPr>
              <w:t xml:space="preserve">                line1 = DIAL &amp; line1_connect = LINE0 &amp; line0_connect != NONE: ERR;</w:t>
            </w:r>
          </w:p>
          <w:p w14:paraId="5256D9DA" w14:textId="77777777" w:rsidR="0066286E" w:rsidRPr="0066286E" w:rsidRDefault="0066286E" w:rsidP="0066286E">
            <w:pPr>
              <w:pStyle w:val="Code"/>
              <w:rPr>
                <w:sz w:val="14"/>
              </w:rPr>
            </w:pPr>
            <w:r w:rsidRPr="0066286E">
              <w:rPr>
                <w:sz w:val="14"/>
              </w:rPr>
              <w:t xml:space="preserve">                line1 = DIAL &amp; line1_connect = LINE2 &amp; line2_connect = NONE: CALL;</w:t>
            </w:r>
          </w:p>
          <w:p w14:paraId="68F055D6" w14:textId="77777777" w:rsidR="0066286E" w:rsidRPr="0066286E" w:rsidRDefault="0066286E" w:rsidP="0066286E">
            <w:pPr>
              <w:pStyle w:val="Code"/>
              <w:rPr>
                <w:sz w:val="14"/>
              </w:rPr>
            </w:pPr>
            <w:r w:rsidRPr="0066286E">
              <w:rPr>
                <w:sz w:val="14"/>
              </w:rPr>
              <w:t xml:space="preserve">                line1 = DIAL &amp; line1_connect = LINE2 &amp; line2_connect != NONE: ERR;</w:t>
            </w:r>
          </w:p>
          <w:p w14:paraId="6719E42E" w14:textId="77777777" w:rsidR="0066286E" w:rsidRPr="0066286E" w:rsidRDefault="0066286E" w:rsidP="0066286E">
            <w:pPr>
              <w:pStyle w:val="Code"/>
              <w:rPr>
                <w:sz w:val="14"/>
              </w:rPr>
            </w:pPr>
          </w:p>
          <w:p w14:paraId="6753B910" w14:textId="77777777" w:rsidR="0066286E" w:rsidRPr="0066286E" w:rsidRDefault="0066286E" w:rsidP="0066286E">
            <w:pPr>
              <w:pStyle w:val="Code"/>
              <w:rPr>
                <w:sz w:val="14"/>
              </w:rPr>
            </w:pPr>
            <w:r w:rsidRPr="0066286E">
              <w:rPr>
                <w:sz w:val="14"/>
              </w:rPr>
              <w:t xml:space="preserve">                -- Se esta tocando e a linha remota conecta em mim, conversamos</w:t>
            </w:r>
          </w:p>
          <w:p w14:paraId="11EF7A6D" w14:textId="77777777" w:rsidR="0066286E" w:rsidRPr="0066286E" w:rsidRDefault="0066286E" w:rsidP="0066286E">
            <w:pPr>
              <w:pStyle w:val="Code"/>
              <w:rPr>
                <w:sz w:val="14"/>
              </w:rPr>
            </w:pPr>
            <w:r w:rsidRPr="0066286E">
              <w:rPr>
                <w:sz w:val="14"/>
              </w:rPr>
              <w:t xml:space="preserve">                line1 = CALL &amp; line1_connect = LINE0 &amp; line0_connect = LINE1: TALK;</w:t>
            </w:r>
          </w:p>
          <w:p w14:paraId="2B385262" w14:textId="77777777" w:rsidR="0066286E" w:rsidRPr="0066286E" w:rsidRDefault="0066286E" w:rsidP="0066286E">
            <w:pPr>
              <w:pStyle w:val="Code"/>
              <w:rPr>
                <w:sz w:val="14"/>
              </w:rPr>
            </w:pPr>
            <w:r w:rsidRPr="0066286E">
              <w:rPr>
                <w:sz w:val="14"/>
              </w:rPr>
              <w:t xml:space="preserve">                line1 = CALL &amp; line1_connect = LINE0 &amp; line0_connect = NONE: CALL;</w:t>
            </w:r>
          </w:p>
          <w:p w14:paraId="2ABD4894" w14:textId="77777777" w:rsidR="0066286E" w:rsidRPr="0066286E" w:rsidRDefault="0066286E" w:rsidP="0066286E">
            <w:pPr>
              <w:pStyle w:val="Code"/>
              <w:rPr>
                <w:sz w:val="14"/>
              </w:rPr>
            </w:pPr>
            <w:r w:rsidRPr="0066286E">
              <w:rPr>
                <w:sz w:val="14"/>
              </w:rPr>
              <w:t xml:space="preserve">                line1 = CALL &amp; line1_connect = LINE2 &amp; line2_connect = LINE1: TALK;</w:t>
            </w:r>
          </w:p>
          <w:p w14:paraId="3A961A7A" w14:textId="77777777" w:rsidR="0066286E" w:rsidRPr="0066286E" w:rsidRDefault="0066286E" w:rsidP="0066286E">
            <w:pPr>
              <w:pStyle w:val="Code"/>
              <w:rPr>
                <w:sz w:val="14"/>
              </w:rPr>
            </w:pPr>
            <w:r w:rsidRPr="0066286E">
              <w:rPr>
                <w:sz w:val="14"/>
              </w:rPr>
              <w:t xml:space="preserve">                line1 = CALL &amp; line1_connect = LINE2 &amp; line2_connect = NONE: CALL;</w:t>
            </w:r>
          </w:p>
          <w:p w14:paraId="2B828374" w14:textId="77777777" w:rsidR="0066286E" w:rsidRPr="0066286E" w:rsidRDefault="0066286E" w:rsidP="0066286E">
            <w:pPr>
              <w:pStyle w:val="Code"/>
              <w:rPr>
                <w:sz w:val="14"/>
              </w:rPr>
            </w:pPr>
          </w:p>
          <w:p w14:paraId="48F9B768" w14:textId="77777777" w:rsidR="0066286E" w:rsidRPr="0066286E" w:rsidRDefault="0066286E" w:rsidP="0066286E">
            <w:pPr>
              <w:pStyle w:val="Code"/>
              <w:rPr>
                <w:sz w:val="14"/>
              </w:rPr>
            </w:pPr>
            <w:r w:rsidRPr="0066286E">
              <w:rPr>
                <w:sz w:val="14"/>
              </w:rPr>
              <w:t xml:space="preserve">                TRUE: ERR;</w:t>
            </w:r>
          </w:p>
          <w:p w14:paraId="2EFDE873" w14:textId="77777777" w:rsidR="0066286E" w:rsidRPr="0066286E" w:rsidRDefault="0066286E" w:rsidP="0066286E">
            <w:pPr>
              <w:pStyle w:val="Code"/>
              <w:rPr>
                <w:sz w:val="14"/>
              </w:rPr>
            </w:pPr>
          </w:p>
          <w:p w14:paraId="5DCB4B2F" w14:textId="77777777" w:rsidR="0066286E" w:rsidRPr="0066286E" w:rsidRDefault="0066286E" w:rsidP="0066286E">
            <w:pPr>
              <w:pStyle w:val="Code"/>
              <w:rPr>
                <w:sz w:val="14"/>
              </w:rPr>
            </w:pPr>
            <w:r w:rsidRPr="0066286E">
              <w:rPr>
                <w:sz w:val="14"/>
              </w:rPr>
              <w:t xml:space="preserve">                esac;</w:t>
            </w:r>
          </w:p>
          <w:p w14:paraId="5B1027E2" w14:textId="77777777" w:rsidR="0066286E" w:rsidRPr="0066286E" w:rsidRDefault="0066286E" w:rsidP="0066286E">
            <w:pPr>
              <w:pStyle w:val="Code"/>
              <w:rPr>
                <w:sz w:val="14"/>
              </w:rPr>
            </w:pPr>
          </w:p>
          <w:p w14:paraId="15D6F2D4" w14:textId="77777777" w:rsidR="0066286E" w:rsidRPr="0066286E" w:rsidRDefault="0066286E" w:rsidP="0066286E">
            <w:pPr>
              <w:pStyle w:val="Code"/>
              <w:rPr>
                <w:sz w:val="14"/>
              </w:rPr>
            </w:pPr>
            <w:r w:rsidRPr="0066286E">
              <w:rPr>
                <w:sz w:val="14"/>
              </w:rPr>
              <w:t xml:space="preserve">    init(line2) := WAIT;</w:t>
            </w:r>
          </w:p>
          <w:p w14:paraId="722E6DCE" w14:textId="77777777" w:rsidR="0066286E" w:rsidRPr="0066286E" w:rsidRDefault="0066286E" w:rsidP="0066286E">
            <w:pPr>
              <w:pStyle w:val="Code"/>
              <w:rPr>
                <w:sz w:val="14"/>
              </w:rPr>
            </w:pPr>
            <w:r w:rsidRPr="0066286E">
              <w:rPr>
                <w:sz w:val="14"/>
              </w:rPr>
              <w:t xml:space="preserve">    next(line2) := case</w:t>
            </w:r>
          </w:p>
          <w:p w14:paraId="7A3759EA" w14:textId="77777777" w:rsidR="0066286E" w:rsidRPr="0066286E" w:rsidRDefault="0066286E" w:rsidP="0066286E">
            <w:pPr>
              <w:pStyle w:val="Code"/>
              <w:rPr>
                <w:sz w:val="14"/>
              </w:rPr>
            </w:pPr>
          </w:p>
          <w:p w14:paraId="38815D5F" w14:textId="77777777" w:rsidR="0066286E" w:rsidRPr="0066286E" w:rsidRDefault="0066286E" w:rsidP="0066286E">
            <w:pPr>
              <w:pStyle w:val="Code"/>
              <w:rPr>
                <w:sz w:val="14"/>
              </w:rPr>
            </w:pPr>
            <w:r w:rsidRPr="0066286E">
              <w:rPr>
                <w:sz w:val="14"/>
              </w:rPr>
              <w:t xml:space="preserve">                -- Se estou em erro somente posso voltar pro WAIT</w:t>
            </w:r>
          </w:p>
          <w:p w14:paraId="55E7C6A0" w14:textId="77777777" w:rsidR="0066286E" w:rsidRPr="0066286E" w:rsidRDefault="0066286E" w:rsidP="0066286E">
            <w:pPr>
              <w:pStyle w:val="Code"/>
              <w:rPr>
                <w:sz w:val="14"/>
              </w:rPr>
            </w:pPr>
            <w:r w:rsidRPr="0066286E">
              <w:rPr>
                <w:sz w:val="14"/>
              </w:rPr>
              <w:t xml:space="preserve">                line2 = ERR: WAIT;</w:t>
            </w:r>
          </w:p>
          <w:p w14:paraId="37BBBC0C" w14:textId="77777777" w:rsidR="0066286E" w:rsidRPr="0066286E" w:rsidRDefault="0066286E" w:rsidP="0066286E">
            <w:pPr>
              <w:pStyle w:val="Code"/>
              <w:rPr>
                <w:sz w:val="14"/>
              </w:rPr>
            </w:pPr>
          </w:p>
          <w:p w14:paraId="3829DC9F" w14:textId="77777777" w:rsidR="0066286E" w:rsidRPr="0066286E" w:rsidRDefault="0066286E" w:rsidP="0066286E">
            <w:pPr>
              <w:pStyle w:val="Code"/>
              <w:rPr>
                <w:sz w:val="14"/>
              </w:rPr>
            </w:pPr>
            <w:r w:rsidRPr="0066286E">
              <w:rPr>
                <w:sz w:val="14"/>
              </w:rPr>
              <w:t xml:space="preserve">                -- Se estou em wait e tento me conectar a outra linha, vou pra DIAL</w:t>
            </w:r>
          </w:p>
          <w:p w14:paraId="39018572" w14:textId="77777777" w:rsidR="0066286E" w:rsidRPr="0066286E" w:rsidRDefault="0066286E" w:rsidP="0066286E">
            <w:pPr>
              <w:pStyle w:val="Code"/>
              <w:rPr>
                <w:sz w:val="14"/>
              </w:rPr>
            </w:pPr>
            <w:r w:rsidRPr="0066286E">
              <w:rPr>
                <w:sz w:val="14"/>
              </w:rPr>
              <w:t xml:space="preserve">                -- Se estou em wait e alguem conecta vou para RING</w:t>
            </w:r>
          </w:p>
          <w:p w14:paraId="0A693D69" w14:textId="77777777" w:rsidR="0066286E" w:rsidRPr="0066286E" w:rsidRDefault="0066286E" w:rsidP="0066286E">
            <w:pPr>
              <w:pStyle w:val="Code"/>
              <w:rPr>
                <w:sz w:val="14"/>
              </w:rPr>
            </w:pPr>
            <w:r w:rsidRPr="0066286E">
              <w:rPr>
                <w:sz w:val="14"/>
              </w:rPr>
              <w:t xml:space="preserve">                line2 = WAIT &amp; line2_connect != NONE: DIAL;</w:t>
            </w:r>
          </w:p>
          <w:p w14:paraId="02659434" w14:textId="77777777" w:rsidR="0066286E" w:rsidRPr="0066286E" w:rsidRDefault="0066286E" w:rsidP="0066286E">
            <w:pPr>
              <w:pStyle w:val="Code"/>
              <w:rPr>
                <w:sz w:val="14"/>
              </w:rPr>
            </w:pPr>
            <w:r w:rsidRPr="0066286E">
              <w:rPr>
                <w:sz w:val="14"/>
              </w:rPr>
              <w:t xml:space="preserve">                line2 = WAIT &amp; line0_connect = LINE2: RING;</w:t>
            </w:r>
          </w:p>
          <w:p w14:paraId="0DF34511" w14:textId="77777777" w:rsidR="0066286E" w:rsidRPr="0066286E" w:rsidRDefault="0066286E" w:rsidP="0066286E">
            <w:pPr>
              <w:pStyle w:val="Code"/>
              <w:rPr>
                <w:sz w:val="14"/>
              </w:rPr>
            </w:pPr>
            <w:r w:rsidRPr="0066286E">
              <w:rPr>
                <w:sz w:val="14"/>
              </w:rPr>
              <w:t xml:space="preserve">                line2 = WAIT &amp; line1_connect = LINE2: RING;</w:t>
            </w:r>
          </w:p>
          <w:p w14:paraId="48AD5D2B" w14:textId="77777777" w:rsidR="0066286E" w:rsidRPr="0066286E" w:rsidRDefault="0066286E" w:rsidP="0066286E">
            <w:pPr>
              <w:pStyle w:val="Code"/>
              <w:rPr>
                <w:sz w:val="14"/>
              </w:rPr>
            </w:pPr>
            <w:r w:rsidRPr="0066286E">
              <w:rPr>
                <w:sz w:val="14"/>
              </w:rPr>
              <w:t xml:space="preserve">                line2 = WAIT &amp; line2_connect = NONE: WAIT;</w:t>
            </w:r>
          </w:p>
          <w:p w14:paraId="3DDC09BF" w14:textId="77777777" w:rsidR="0066286E" w:rsidRPr="0066286E" w:rsidRDefault="0066286E" w:rsidP="0066286E">
            <w:pPr>
              <w:pStyle w:val="Code"/>
              <w:rPr>
                <w:sz w:val="14"/>
              </w:rPr>
            </w:pPr>
          </w:p>
          <w:p w14:paraId="3D6EB708" w14:textId="77777777" w:rsidR="0066286E" w:rsidRPr="0066286E" w:rsidRDefault="0066286E" w:rsidP="0066286E">
            <w:pPr>
              <w:pStyle w:val="Code"/>
              <w:rPr>
                <w:sz w:val="14"/>
              </w:rPr>
            </w:pPr>
            <w:r w:rsidRPr="0066286E">
              <w:rPr>
                <w:sz w:val="14"/>
              </w:rPr>
              <w:t xml:space="preserve">                -- Se eu estou falando e desconecto, volto pra WAIT</w:t>
            </w:r>
          </w:p>
          <w:p w14:paraId="5B709528" w14:textId="77777777" w:rsidR="0066286E" w:rsidRPr="0066286E" w:rsidRDefault="0066286E" w:rsidP="0066286E">
            <w:pPr>
              <w:pStyle w:val="Code"/>
              <w:rPr>
                <w:sz w:val="14"/>
              </w:rPr>
            </w:pPr>
            <w:r w:rsidRPr="0066286E">
              <w:rPr>
                <w:sz w:val="14"/>
              </w:rPr>
              <w:t xml:space="preserve">                -- Se estamos conversando e a linha remota desliga, volto pro WAIT</w:t>
            </w:r>
          </w:p>
          <w:p w14:paraId="091704EA" w14:textId="77777777" w:rsidR="0066286E" w:rsidRPr="0066286E" w:rsidRDefault="0066286E" w:rsidP="0066286E">
            <w:pPr>
              <w:pStyle w:val="Code"/>
              <w:rPr>
                <w:sz w:val="14"/>
              </w:rPr>
            </w:pPr>
            <w:r w:rsidRPr="0066286E">
              <w:rPr>
                <w:sz w:val="14"/>
              </w:rPr>
              <w:t xml:space="preserve">                line2 = TALK &amp; line2_connect = NONE: WAIT;</w:t>
            </w:r>
          </w:p>
          <w:p w14:paraId="53242F44" w14:textId="77777777" w:rsidR="0066286E" w:rsidRPr="0066286E" w:rsidRDefault="0066286E" w:rsidP="0066286E">
            <w:pPr>
              <w:pStyle w:val="Code"/>
              <w:rPr>
                <w:sz w:val="14"/>
              </w:rPr>
            </w:pPr>
            <w:r w:rsidRPr="0066286E">
              <w:rPr>
                <w:sz w:val="14"/>
              </w:rPr>
              <w:t xml:space="preserve">                line2 = TALK &amp; line2_connect != NONE: TALK;</w:t>
            </w:r>
          </w:p>
          <w:p w14:paraId="2E362EA1" w14:textId="77777777" w:rsidR="0066286E" w:rsidRPr="0066286E" w:rsidRDefault="0066286E" w:rsidP="0066286E">
            <w:pPr>
              <w:pStyle w:val="Code"/>
              <w:rPr>
                <w:sz w:val="14"/>
              </w:rPr>
            </w:pPr>
            <w:r w:rsidRPr="0066286E">
              <w:rPr>
                <w:sz w:val="14"/>
              </w:rPr>
              <w:t xml:space="preserve">                line2 = TALK &amp; line2_connect = LINE0 &amp; line0_connect = NONE: WAIT;</w:t>
            </w:r>
          </w:p>
          <w:p w14:paraId="6FA791AE" w14:textId="77777777" w:rsidR="0066286E" w:rsidRPr="0066286E" w:rsidRDefault="0066286E" w:rsidP="0066286E">
            <w:pPr>
              <w:pStyle w:val="Code"/>
              <w:rPr>
                <w:sz w:val="14"/>
              </w:rPr>
            </w:pPr>
            <w:r w:rsidRPr="0066286E">
              <w:rPr>
                <w:sz w:val="14"/>
              </w:rPr>
              <w:t xml:space="preserve">                line2 = TALK &amp; line2_connect = LINE1 &amp; line1_connect = NONE: WAIT;</w:t>
            </w:r>
          </w:p>
          <w:p w14:paraId="0A8CAD16" w14:textId="77777777" w:rsidR="0066286E" w:rsidRPr="0066286E" w:rsidRDefault="0066286E" w:rsidP="0066286E">
            <w:pPr>
              <w:pStyle w:val="Code"/>
              <w:rPr>
                <w:sz w:val="14"/>
              </w:rPr>
            </w:pPr>
          </w:p>
          <w:p w14:paraId="51D8D59F" w14:textId="77777777" w:rsidR="0066286E" w:rsidRPr="0066286E" w:rsidRDefault="0066286E" w:rsidP="0066286E">
            <w:pPr>
              <w:pStyle w:val="Code"/>
              <w:rPr>
                <w:sz w:val="14"/>
              </w:rPr>
            </w:pPr>
            <w:r w:rsidRPr="0066286E">
              <w:rPr>
                <w:sz w:val="14"/>
              </w:rPr>
              <w:t xml:space="preserve">                -- Se estou tocando e me conecto, falamos (TALK)</w:t>
            </w:r>
          </w:p>
          <w:p w14:paraId="06880A2F" w14:textId="77777777" w:rsidR="0066286E" w:rsidRPr="0066286E" w:rsidRDefault="0066286E" w:rsidP="0066286E">
            <w:pPr>
              <w:pStyle w:val="Code"/>
              <w:rPr>
                <w:sz w:val="14"/>
              </w:rPr>
            </w:pPr>
            <w:r w:rsidRPr="0066286E">
              <w:rPr>
                <w:sz w:val="14"/>
              </w:rPr>
              <w:t xml:space="preserve">                line2 = RING &amp; line2_connect != NONE: TALK;</w:t>
            </w:r>
          </w:p>
          <w:p w14:paraId="2BFB6340" w14:textId="77777777" w:rsidR="0066286E" w:rsidRPr="0066286E" w:rsidRDefault="0066286E" w:rsidP="0066286E">
            <w:pPr>
              <w:pStyle w:val="Code"/>
              <w:rPr>
                <w:sz w:val="14"/>
              </w:rPr>
            </w:pPr>
            <w:r w:rsidRPr="0066286E">
              <w:rPr>
                <w:sz w:val="14"/>
              </w:rPr>
              <w:t xml:space="preserve">                line2 = RING &amp; line2_connect = NONE: RING;</w:t>
            </w:r>
          </w:p>
          <w:p w14:paraId="661B4E3D" w14:textId="77777777" w:rsidR="0066286E" w:rsidRPr="0066286E" w:rsidRDefault="0066286E" w:rsidP="0066286E">
            <w:pPr>
              <w:pStyle w:val="Code"/>
              <w:rPr>
                <w:sz w:val="14"/>
              </w:rPr>
            </w:pPr>
          </w:p>
          <w:p w14:paraId="409558A5" w14:textId="77777777" w:rsidR="0066286E" w:rsidRPr="0066286E" w:rsidRDefault="0066286E" w:rsidP="0066286E">
            <w:pPr>
              <w:pStyle w:val="Code"/>
              <w:rPr>
                <w:sz w:val="14"/>
              </w:rPr>
            </w:pPr>
            <w:r w:rsidRPr="0066286E">
              <w:rPr>
                <w:sz w:val="14"/>
              </w:rPr>
              <w:t xml:space="preserve">                -- Se estou discando e a linha remota esta livre, passa a tocar</w:t>
            </w:r>
          </w:p>
          <w:p w14:paraId="3C768DA7" w14:textId="77777777" w:rsidR="0066286E" w:rsidRPr="0066286E" w:rsidRDefault="0066286E" w:rsidP="0066286E">
            <w:pPr>
              <w:pStyle w:val="Code"/>
              <w:rPr>
                <w:sz w:val="14"/>
              </w:rPr>
            </w:pPr>
            <w:r w:rsidRPr="0066286E">
              <w:rPr>
                <w:sz w:val="14"/>
              </w:rPr>
              <w:t xml:space="preserve">                line2 = DIAL &amp; line2_connect = LINE0 &amp; line0_connect = NONE: CALL;</w:t>
            </w:r>
          </w:p>
          <w:p w14:paraId="2B252619" w14:textId="77777777" w:rsidR="0066286E" w:rsidRPr="0066286E" w:rsidRDefault="0066286E" w:rsidP="0066286E">
            <w:pPr>
              <w:pStyle w:val="Code"/>
              <w:rPr>
                <w:sz w:val="14"/>
              </w:rPr>
            </w:pPr>
            <w:r w:rsidRPr="0066286E">
              <w:rPr>
                <w:sz w:val="14"/>
              </w:rPr>
              <w:t xml:space="preserve">                line2 = DIAL &amp; line2_connect = LINE0 &amp; line0_connect != NONE: ERR;</w:t>
            </w:r>
          </w:p>
          <w:p w14:paraId="4B334C2C" w14:textId="77777777" w:rsidR="0066286E" w:rsidRPr="0066286E" w:rsidRDefault="0066286E" w:rsidP="0066286E">
            <w:pPr>
              <w:pStyle w:val="Code"/>
              <w:rPr>
                <w:sz w:val="14"/>
              </w:rPr>
            </w:pPr>
            <w:r w:rsidRPr="0066286E">
              <w:rPr>
                <w:sz w:val="14"/>
              </w:rPr>
              <w:t xml:space="preserve">                line2 = DIAL &amp; line2_connect = LINE1 &amp; line1_connect = NONE: CALL;</w:t>
            </w:r>
          </w:p>
          <w:p w14:paraId="09FE0B94" w14:textId="77777777" w:rsidR="0066286E" w:rsidRPr="0066286E" w:rsidRDefault="0066286E" w:rsidP="0066286E">
            <w:pPr>
              <w:pStyle w:val="Code"/>
              <w:rPr>
                <w:sz w:val="14"/>
              </w:rPr>
            </w:pPr>
            <w:r w:rsidRPr="0066286E">
              <w:rPr>
                <w:sz w:val="14"/>
              </w:rPr>
              <w:t xml:space="preserve">                line2 = DIAL &amp; line2_connect = LINE1 &amp; line1_connect != NONE: ERR;</w:t>
            </w:r>
          </w:p>
          <w:p w14:paraId="720EED34" w14:textId="77777777" w:rsidR="0066286E" w:rsidRPr="0066286E" w:rsidRDefault="0066286E" w:rsidP="0066286E">
            <w:pPr>
              <w:pStyle w:val="Code"/>
              <w:rPr>
                <w:sz w:val="14"/>
              </w:rPr>
            </w:pPr>
          </w:p>
          <w:p w14:paraId="41AEC5D2" w14:textId="77777777" w:rsidR="0066286E" w:rsidRPr="0066286E" w:rsidRDefault="0066286E" w:rsidP="0066286E">
            <w:pPr>
              <w:pStyle w:val="Code"/>
              <w:rPr>
                <w:sz w:val="14"/>
              </w:rPr>
            </w:pPr>
            <w:r w:rsidRPr="0066286E">
              <w:rPr>
                <w:sz w:val="14"/>
              </w:rPr>
              <w:t xml:space="preserve">                -- Se esta tocando e a linha remota conecta em mim, conversamos</w:t>
            </w:r>
          </w:p>
          <w:p w14:paraId="68E7F2B6" w14:textId="77777777" w:rsidR="0066286E" w:rsidRPr="0066286E" w:rsidRDefault="0066286E" w:rsidP="0066286E">
            <w:pPr>
              <w:pStyle w:val="Code"/>
              <w:rPr>
                <w:sz w:val="14"/>
              </w:rPr>
            </w:pPr>
            <w:r w:rsidRPr="0066286E">
              <w:rPr>
                <w:sz w:val="14"/>
              </w:rPr>
              <w:t xml:space="preserve">                line2 = CALL &amp; line2_connect = LINE0 &amp; line0_connect = LINE2: TALK;</w:t>
            </w:r>
          </w:p>
          <w:p w14:paraId="25571FC3" w14:textId="77777777" w:rsidR="0066286E" w:rsidRPr="0066286E" w:rsidRDefault="0066286E" w:rsidP="0066286E">
            <w:pPr>
              <w:pStyle w:val="Code"/>
              <w:rPr>
                <w:sz w:val="14"/>
              </w:rPr>
            </w:pPr>
            <w:r w:rsidRPr="0066286E">
              <w:rPr>
                <w:sz w:val="14"/>
              </w:rPr>
              <w:t xml:space="preserve">                line2 = CALL &amp; line2_connect = LINE0 &amp; line0_connect = NONE: CALL;</w:t>
            </w:r>
          </w:p>
          <w:p w14:paraId="1A6A480B" w14:textId="77777777" w:rsidR="0066286E" w:rsidRPr="0066286E" w:rsidRDefault="0066286E" w:rsidP="0066286E">
            <w:pPr>
              <w:pStyle w:val="Code"/>
              <w:rPr>
                <w:sz w:val="14"/>
              </w:rPr>
            </w:pPr>
            <w:r w:rsidRPr="0066286E">
              <w:rPr>
                <w:sz w:val="14"/>
              </w:rPr>
              <w:t xml:space="preserve">                line2 = CALL &amp; line2_connect = LINE1 &amp; line1_connect = LINE2: TALK;</w:t>
            </w:r>
          </w:p>
          <w:p w14:paraId="7A5A9D6B" w14:textId="77777777" w:rsidR="0066286E" w:rsidRPr="0066286E" w:rsidRDefault="0066286E" w:rsidP="0066286E">
            <w:pPr>
              <w:pStyle w:val="Code"/>
              <w:rPr>
                <w:sz w:val="14"/>
              </w:rPr>
            </w:pPr>
            <w:r w:rsidRPr="0066286E">
              <w:rPr>
                <w:sz w:val="14"/>
              </w:rPr>
              <w:t xml:space="preserve">                line2 = CALL &amp; line2_connect = LINE1 &amp; line1_connect = NONE: CALL;</w:t>
            </w:r>
          </w:p>
          <w:p w14:paraId="01560065" w14:textId="77777777" w:rsidR="0066286E" w:rsidRPr="0066286E" w:rsidRDefault="0066286E" w:rsidP="0066286E">
            <w:pPr>
              <w:pStyle w:val="Code"/>
              <w:rPr>
                <w:sz w:val="14"/>
              </w:rPr>
            </w:pPr>
          </w:p>
          <w:p w14:paraId="5B59D32B" w14:textId="77777777" w:rsidR="0066286E" w:rsidRPr="0066286E" w:rsidRDefault="0066286E" w:rsidP="0066286E">
            <w:pPr>
              <w:pStyle w:val="Code"/>
              <w:rPr>
                <w:sz w:val="14"/>
              </w:rPr>
            </w:pPr>
            <w:r w:rsidRPr="0066286E">
              <w:rPr>
                <w:sz w:val="14"/>
              </w:rPr>
              <w:t xml:space="preserve">                TRUE: ERR;</w:t>
            </w:r>
          </w:p>
          <w:p w14:paraId="20070678" w14:textId="77777777" w:rsidR="0066286E" w:rsidRPr="0066286E" w:rsidRDefault="0066286E" w:rsidP="0066286E">
            <w:pPr>
              <w:pStyle w:val="Code"/>
              <w:rPr>
                <w:sz w:val="14"/>
              </w:rPr>
            </w:pPr>
            <w:r w:rsidRPr="0066286E">
              <w:rPr>
                <w:sz w:val="14"/>
              </w:rPr>
              <w:t xml:space="preserve">                esac;</w:t>
            </w:r>
          </w:p>
          <w:p w14:paraId="488FF379" w14:textId="77777777" w:rsidR="0066286E" w:rsidRPr="0066286E" w:rsidRDefault="0066286E" w:rsidP="0066286E">
            <w:pPr>
              <w:pStyle w:val="Code"/>
              <w:rPr>
                <w:sz w:val="14"/>
              </w:rPr>
            </w:pPr>
          </w:p>
          <w:p w14:paraId="557C468B" w14:textId="77777777" w:rsidR="0066286E" w:rsidRPr="0066286E" w:rsidRDefault="0066286E" w:rsidP="0066286E">
            <w:pPr>
              <w:pStyle w:val="Code"/>
              <w:rPr>
                <w:sz w:val="14"/>
              </w:rPr>
            </w:pPr>
            <w:r w:rsidRPr="0066286E">
              <w:rPr>
                <w:sz w:val="14"/>
              </w:rPr>
              <w:t>-- Se A esta conectado em B, B deve estar conectado em A ou nao estar conectado</w:t>
            </w:r>
          </w:p>
          <w:p w14:paraId="1BAB1751" w14:textId="77777777" w:rsidR="0066286E" w:rsidRPr="0066286E" w:rsidRDefault="0066286E" w:rsidP="0066286E">
            <w:pPr>
              <w:pStyle w:val="Code"/>
              <w:rPr>
                <w:sz w:val="14"/>
              </w:rPr>
            </w:pPr>
            <w:r w:rsidRPr="0066286E">
              <w:rPr>
                <w:sz w:val="14"/>
              </w:rPr>
              <w:t>SPEC AG !( (line0 in { CALL, TALK } &amp; line0_connect = LINE1) &amp; line1_connect = LINE2 )</w:t>
            </w:r>
          </w:p>
          <w:p w14:paraId="0DAA4995" w14:textId="77777777" w:rsidR="0066286E" w:rsidRPr="0066286E" w:rsidRDefault="0066286E" w:rsidP="0066286E">
            <w:pPr>
              <w:pStyle w:val="Code"/>
              <w:rPr>
                <w:sz w:val="14"/>
              </w:rPr>
            </w:pPr>
            <w:r w:rsidRPr="0066286E">
              <w:rPr>
                <w:sz w:val="14"/>
              </w:rPr>
              <w:lastRenderedPageBreak/>
              <w:t>SPEC AG !( (line0 in { CALL, TALK } &amp; line0_connect = LINE2) &amp; line2_connect = LINE1 )</w:t>
            </w:r>
          </w:p>
          <w:p w14:paraId="58D593B9" w14:textId="77777777" w:rsidR="0066286E" w:rsidRPr="0066286E" w:rsidRDefault="0066286E" w:rsidP="0066286E">
            <w:pPr>
              <w:pStyle w:val="Code"/>
              <w:rPr>
                <w:sz w:val="14"/>
              </w:rPr>
            </w:pPr>
            <w:r w:rsidRPr="0066286E">
              <w:rPr>
                <w:sz w:val="14"/>
              </w:rPr>
              <w:t>SPEC AG !( (line1 in { CALL, TALK } &amp; line1_connect = LINE2) &amp; line2_connect = LINE0 )</w:t>
            </w:r>
          </w:p>
          <w:p w14:paraId="1490FBB3" w14:textId="77777777" w:rsidR="0066286E" w:rsidRPr="0066286E" w:rsidRDefault="0066286E" w:rsidP="0066286E">
            <w:pPr>
              <w:pStyle w:val="Code"/>
              <w:rPr>
                <w:sz w:val="14"/>
              </w:rPr>
            </w:pPr>
          </w:p>
          <w:p w14:paraId="1914AD30" w14:textId="77777777" w:rsidR="0066286E" w:rsidRPr="0066286E" w:rsidRDefault="0066286E" w:rsidP="0066286E">
            <w:pPr>
              <w:pStyle w:val="Code"/>
              <w:rPr>
                <w:sz w:val="14"/>
              </w:rPr>
            </w:pPr>
            <w:r w:rsidRPr="0066286E">
              <w:rPr>
                <w:sz w:val="14"/>
              </w:rPr>
              <w:t>-- Se A esta falando com B, B deve estar conectado a A</w:t>
            </w:r>
          </w:p>
          <w:p w14:paraId="4944D5E4" w14:textId="77777777" w:rsidR="0066286E" w:rsidRPr="0066286E" w:rsidRDefault="0066286E" w:rsidP="0066286E">
            <w:pPr>
              <w:pStyle w:val="Code"/>
              <w:rPr>
                <w:sz w:val="14"/>
              </w:rPr>
            </w:pPr>
            <w:r w:rsidRPr="0066286E">
              <w:rPr>
                <w:sz w:val="14"/>
              </w:rPr>
              <w:t>SPEC AG !( (line0 = TALK &amp; line0_connect = LINE1) &amp; line1 != TALK )</w:t>
            </w:r>
          </w:p>
          <w:p w14:paraId="70CE624B" w14:textId="77777777" w:rsidR="0066286E" w:rsidRPr="0066286E" w:rsidRDefault="0066286E" w:rsidP="0066286E">
            <w:pPr>
              <w:pStyle w:val="Code"/>
              <w:rPr>
                <w:sz w:val="14"/>
              </w:rPr>
            </w:pPr>
            <w:r w:rsidRPr="0066286E">
              <w:rPr>
                <w:sz w:val="14"/>
              </w:rPr>
              <w:t>SPEC AG !( (line0 = TALK &amp; line0_connect = LINE2) &amp; line2 != TALK )</w:t>
            </w:r>
          </w:p>
          <w:p w14:paraId="389DC89D" w14:textId="77777777" w:rsidR="0066286E" w:rsidRPr="0066286E" w:rsidRDefault="0066286E" w:rsidP="0066286E">
            <w:pPr>
              <w:pStyle w:val="Code"/>
              <w:rPr>
                <w:sz w:val="14"/>
              </w:rPr>
            </w:pPr>
            <w:r w:rsidRPr="0066286E">
              <w:rPr>
                <w:sz w:val="14"/>
              </w:rPr>
              <w:t>SPEC AG !( (line1 = TALK &amp; line1_connect = LINE0) &amp; line0 != TALK )</w:t>
            </w:r>
          </w:p>
          <w:p w14:paraId="18260222" w14:textId="77777777" w:rsidR="0066286E" w:rsidRPr="0066286E" w:rsidRDefault="0066286E" w:rsidP="0066286E">
            <w:pPr>
              <w:pStyle w:val="Code"/>
              <w:rPr>
                <w:sz w:val="14"/>
              </w:rPr>
            </w:pPr>
            <w:r w:rsidRPr="0066286E">
              <w:rPr>
                <w:sz w:val="14"/>
              </w:rPr>
              <w:t>SPEC AG !( (line1 = TALK &amp; line1_connect = LINE2) &amp; line2 != TALK )</w:t>
            </w:r>
          </w:p>
          <w:p w14:paraId="052C96B1" w14:textId="77777777" w:rsidR="0066286E" w:rsidRPr="0066286E" w:rsidRDefault="0066286E" w:rsidP="0066286E">
            <w:pPr>
              <w:pStyle w:val="Code"/>
              <w:rPr>
                <w:sz w:val="14"/>
              </w:rPr>
            </w:pPr>
            <w:r w:rsidRPr="0066286E">
              <w:rPr>
                <w:sz w:val="14"/>
              </w:rPr>
              <w:t>SPEC AG !( (line2 = TALK &amp; line2_connect = LINE0) &amp; line0 != TALK )</w:t>
            </w:r>
          </w:p>
          <w:p w14:paraId="1A9DAA97" w14:textId="77777777" w:rsidR="0066286E" w:rsidRPr="0066286E" w:rsidRDefault="0066286E" w:rsidP="0066286E">
            <w:pPr>
              <w:pStyle w:val="Code"/>
              <w:rPr>
                <w:sz w:val="14"/>
              </w:rPr>
            </w:pPr>
            <w:r w:rsidRPr="0066286E">
              <w:rPr>
                <w:sz w:val="14"/>
              </w:rPr>
              <w:t>SPEC AG !( (line2 = TALK &amp; line2_connect = LINE1) &amp; line1 != TALK )</w:t>
            </w:r>
          </w:p>
          <w:p w14:paraId="2DA635BA" w14:textId="77777777" w:rsidR="0066286E" w:rsidRPr="0066286E" w:rsidRDefault="0066286E" w:rsidP="0066286E">
            <w:pPr>
              <w:pStyle w:val="Code"/>
              <w:rPr>
                <w:sz w:val="14"/>
              </w:rPr>
            </w:pPr>
          </w:p>
          <w:p w14:paraId="5C67F65D" w14:textId="77777777" w:rsidR="0066286E" w:rsidRPr="0066286E" w:rsidRDefault="0066286E" w:rsidP="0066286E">
            <w:pPr>
              <w:pStyle w:val="Code"/>
              <w:rPr>
                <w:sz w:val="14"/>
              </w:rPr>
            </w:pPr>
            <w:r w:rsidRPr="0066286E">
              <w:rPr>
                <w:sz w:val="14"/>
              </w:rPr>
              <w:t>-- Se A esta tocando, B ou C precisam estar conectados a A</w:t>
            </w:r>
          </w:p>
          <w:p w14:paraId="1B6326CD" w14:textId="77777777" w:rsidR="0066286E" w:rsidRPr="0066286E" w:rsidRDefault="0066286E" w:rsidP="0066286E">
            <w:pPr>
              <w:pStyle w:val="Code"/>
              <w:rPr>
                <w:sz w:val="14"/>
              </w:rPr>
            </w:pPr>
            <w:r w:rsidRPr="0066286E">
              <w:rPr>
                <w:sz w:val="14"/>
              </w:rPr>
              <w:t>SPEC AG !( line0 = RING &amp; !(line1_connect = LINE0 | line2_connect = LINE0) )</w:t>
            </w:r>
          </w:p>
          <w:p w14:paraId="45D45838" w14:textId="77777777" w:rsidR="0066286E" w:rsidRPr="0066286E" w:rsidRDefault="0066286E" w:rsidP="0066286E">
            <w:pPr>
              <w:pStyle w:val="Code"/>
              <w:rPr>
                <w:sz w:val="14"/>
              </w:rPr>
            </w:pPr>
            <w:r w:rsidRPr="0066286E">
              <w:rPr>
                <w:sz w:val="14"/>
              </w:rPr>
              <w:t>SPEC AG !( line1 = RING &amp; !(line0_connect = LINE1 | line2_connect = LINE1) )</w:t>
            </w:r>
          </w:p>
          <w:p w14:paraId="7E493CB3" w14:textId="77777777" w:rsidR="0066286E" w:rsidRPr="0066286E" w:rsidRDefault="0066286E" w:rsidP="0066286E">
            <w:pPr>
              <w:pStyle w:val="Code"/>
              <w:rPr>
                <w:sz w:val="14"/>
              </w:rPr>
            </w:pPr>
            <w:r w:rsidRPr="0066286E">
              <w:rPr>
                <w:sz w:val="14"/>
              </w:rPr>
              <w:t>SPEC AG !( line2 = RING &amp; !(line0_connect = LINE2 | line1_connect = LINE2) )</w:t>
            </w:r>
          </w:p>
          <w:p w14:paraId="5AAA8F7E" w14:textId="77777777" w:rsidR="0066286E" w:rsidRPr="0066286E" w:rsidRDefault="0066286E" w:rsidP="0066286E">
            <w:pPr>
              <w:pStyle w:val="Code"/>
              <w:rPr>
                <w:sz w:val="14"/>
              </w:rPr>
            </w:pPr>
          </w:p>
          <w:p w14:paraId="5C4FC756" w14:textId="77777777" w:rsidR="0066286E" w:rsidRPr="0066286E" w:rsidRDefault="0066286E" w:rsidP="0066286E">
            <w:pPr>
              <w:pStyle w:val="Code"/>
              <w:rPr>
                <w:sz w:val="14"/>
              </w:rPr>
            </w:pPr>
            <w:r w:rsidRPr="0066286E">
              <w:rPr>
                <w:sz w:val="14"/>
              </w:rPr>
              <w:t>-- Se A esta ligando para B, B deve estar em WAIT ou RINGING</w:t>
            </w:r>
          </w:p>
          <w:p w14:paraId="7B9F2407" w14:textId="77777777" w:rsidR="0066286E" w:rsidRPr="0066286E" w:rsidRDefault="0066286E" w:rsidP="0066286E">
            <w:pPr>
              <w:pStyle w:val="Code"/>
              <w:rPr>
                <w:sz w:val="14"/>
              </w:rPr>
            </w:pPr>
            <w:r w:rsidRPr="0066286E">
              <w:rPr>
                <w:sz w:val="14"/>
              </w:rPr>
              <w:t>SPEC AG !( (line0 = CALL &amp; line0_connect = LINE1) &amp; !(line1 in { WAIT, RING }) )</w:t>
            </w:r>
          </w:p>
          <w:p w14:paraId="23360F10" w14:textId="77777777" w:rsidR="0066286E" w:rsidRPr="0066286E" w:rsidRDefault="0066286E" w:rsidP="0066286E">
            <w:pPr>
              <w:pStyle w:val="Code"/>
              <w:rPr>
                <w:sz w:val="14"/>
              </w:rPr>
            </w:pPr>
            <w:r w:rsidRPr="0066286E">
              <w:rPr>
                <w:sz w:val="14"/>
              </w:rPr>
              <w:t>SPEC AG !( (line0 = CALL &amp; line0_connect = LINE2) &amp; !(line2 in { WAIT, RING }) )</w:t>
            </w:r>
          </w:p>
          <w:p w14:paraId="6BECAFA7" w14:textId="77777777" w:rsidR="0066286E" w:rsidRPr="0066286E" w:rsidRDefault="0066286E" w:rsidP="0066286E">
            <w:pPr>
              <w:pStyle w:val="Code"/>
              <w:rPr>
                <w:sz w:val="14"/>
              </w:rPr>
            </w:pPr>
            <w:r w:rsidRPr="0066286E">
              <w:rPr>
                <w:sz w:val="14"/>
              </w:rPr>
              <w:t>SPEC AG !( (line1 = CALL &amp; line1_connect = LINE0) &amp; !(line0 in { WAIT, RING }) )</w:t>
            </w:r>
          </w:p>
          <w:p w14:paraId="721B8783" w14:textId="77777777" w:rsidR="0066286E" w:rsidRPr="0066286E" w:rsidRDefault="0066286E" w:rsidP="0066286E">
            <w:pPr>
              <w:pStyle w:val="Code"/>
              <w:rPr>
                <w:sz w:val="14"/>
              </w:rPr>
            </w:pPr>
            <w:r w:rsidRPr="0066286E">
              <w:rPr>
                <w:sz w:val="14"/>
              </w:rPr>
              <w:t>SPEC AG !( (line1 = CALL &amp; line1_connect = LINE2) &amp; !(line2 in { WAIT, RING }) )</w:t>
            </w:r>
          </w:p>
          <w:p w14:paraId="252A9185" w14:textId="77777777" w:rsidR="0066286E" w:rsidRPr="0066286E" w:rsidRDefault="0066286E" w:rsidP="0066286E">
            <w:pPr>
              <w:pStyle w:val="Code"/>
              <w:rPr>
                <w:sz w:val="14"/>
              </w:rPr>
            </w:pPr>
            <w:r w:rsidRPr="0066286E">
              <w:rPr>
                <w:sz w:val="14"/>
              </w:rPr>
              <w:t>SPEC AG !( (line2 = CALL &amp; line2_connect = LINE0) &amp; !(line0 in { WAIT, RING }) )</w:t>
            </w:r>
          </w:p>
          <w:p w14:paraId="6D1D6891" w14:textId="77777777" w:rsidR="0066286E" w:rsidRPr="0066286E" w:rsidRDefault="0066286E" w:rsidP="0066286E">
            <w:pPr>
              <w:pStyle w:val="Code"/>
              <w:rPr>
                <w:sz w:val="14"/>
              </w:rPr>
            </w:pPr>
            <w:r w:rsidRPr="0066286E">
              <w:rPr>
                <w:sz w:val="14"/>
              </w:rPr>
              <w:t>SPEC AG !( (line2 = CALL &amp; line2_connect = LINE1) &amp; !(line1 in { WAIT, RING }) )</w:t>
            </w:r>
          </w:p>
          <w:p w14:paraId="1C4166EF" w14:textId="77777777" w:rsidR="0066286E" w:rsidRPr="0066286E" w:rsidRDefault="0066286E" w:rsidP="0066286E">
            <w:pPr>
              <w:pStyle w:val="Code"/>
              <w:rPr>
                <w:sz w:val="14"/>
              </w:rPr>
            </w:pPr>
          </w:p>
          <w:p w14:paraId="141693CD" w14:textId="77777777" w:rsidR="0066286E" w:rsidRPr="0066286E" w:rsidRDefault="0066286E" w:rsidP="0066286E">
            <w:pPr>
              <w:pStyle w:val="Code"/>
              <w:rPr>
                <w:sz w:val="14"/>
              </w:rPr>
            </w:pPr>
            <w:r w:rsidRPr="0066286E">
              <w:rPr>
                <w:sz w:val="14"/>
              </w:rPr>
              <w:t>-- Sempre e verdade que se A esta ligando para B, fatalmente eles conversarao</w:t>
            </w:r>
          </w:p>
          <w:p w14:paraId="4130E30F" w14:textId="77777777" w:rsidR="0066286E" w:rsidRPr="0066286E" w:rsidRDefault="0066286E" w:rsidP="0066286E">
            <w:pPr>
              <w:pStyle w:val="Code"/>
              <w:rPr>
                <w:sz w:val="14"/>
              </w:rPr>
            </w:pPr>
            <w:r w:rsidRPr="0066286E">
              <w:rPr>
                <w:sz w:val="14"/>
              </w:rPr>
              <w:t>SPEC AG ( (line0 = CALL &amp; line0_connect = line1 ) -&gt; AF (line1_connect = LINE0 &amp; line0 = TALK &amp; line1 = TALK) )</w:t>
            </w:r>
          </w:p>
          <w:p w14:paraId="0B838A26" w14:textId="77777777" w:rsidR="0066286E" w:rsidRPr="0066286E" w:rsidRDefault="0066286E" w:rsidP="0066286E">
            <w:pPr>
              <w:pStyle w:val="Code"/>
              <w:rPr>
                <w:sz w:val="14"/>
              </w:rPr>
            </w:pPr>
            <w:r w:rsidRPr="0066286E">
              <w:rPr>
                <w:sz w:val="14"/>
              </w:rPr>
              <w:t>SPEC AG ( (line0 = CALL &amp; line0_connect = line2 ) -&gt; AF (line2_connect = LINE0 &amp; line0 = TALK &amp; line2 = TALK) )</w:t>
            </w:r>
          </w:p>
          <w:p w14:paraId="50578329" w14:textId="77777777" w:rsidR="0066286E" w:rsidRPr="0066286E" w:rsidRDefault="0066286E" w:rsidP="0066286E">
            <w:pPr>
              <w:pStyle w:val="Code"/>
              <w:rPr>
                <w:sz w:val="14"/>
              </w:rPr>
            </w:pPr>
            <w:r w:rsidRPr="0066286E">
              <w:rPr>
                <w:sz w:val="14"/>
              </w:rPr>
              <w:t>SPEC AG ( (line1 = CALL &amp; line1_connect = line0 ) -&gt; AF (line0_connect = LINE0 &amp; line0 = TALK &amp; line0 = TALK) )</w:t>
            </w:r>
          </w:p>
          <w:p w14:paraId="484F8DF1" w14:textId="77777777" w:rsidR="0066286E" w:rsidRPr="0066286E" w:rsidRDefault="0066286E" w:rsidP="0066286E">
            <w:pPr>
              <w:pStyle w:val="Code"/>
              <w:rPr>
                <w:sz w:val="14"/>
              </w:rPr>
            </w:pPr>
            <w:r w:rsidRPr="0066286E">
              <w:rPr>
                <w:sz w:val="14"/>
              </w:rPr>
              <w:t>SPEC AG ( (line1 = CALL &amp; line1_connect = line2 ) -&gt; AF (line2_connect = LINE0 &amp; line0 = TALK &amp; line2 = TALK) )</w:t>
            </w:r>
          </w:p>
          <w:p w14:paraId="2F052C6C" w14:textId="77777777" w:rsidR="0066286E" w:rsidRPr="0066286E" w:rsidRDefault="0066286E" w:rsidP="0066286E">
            <w:pPr>
              <w:pStyle w:val="Code"/>
              <w:rPr>
                <w:sz w:val="14"/>
              </w:rPr>
            </w:pPr>
            <w:r w:rsidRPr="0066286E">
              <w:rPr>
                <w:sz w:val="14"/>
              </w:rPr>
              <w:t>SPEC AG ( (line2 = CALL &amp; line2_connect = line0 ) -&gt; AF (line0_connect = LINE0 &amp; line0 = TALK &amp; line0 = TALK) )</w:t>
            </w:r>
          </w:p>
          <w:p w14:paraId="12869101" w14:textId="7485E4DA" w:rsidR="0066286E" w:rsidRPr="0066286E" w:rsidRDefault="0066286E" w:rsidP="0066286E">
            <w:pPr>
              <w:pStyle w:val="Code"/>
              <w:rPr>
                <w:sz w:val="14"/>
              </w:rPr>
            </w:pPr>
            <w:r w:rsidRPr="0066286E">
              <w:rPr>
                <w:sz w:val="14"/>
              </w:rPr>
              <w:t>SPEC AG ( (line2 = CALL &amp; line2_connect = line1 ) -&gt; AF (line1_connect = LINE0 &amp; line0 = TALK &amp; line1 = TALK) )</w:t>
            </w:r>
          </w:p>
        </w:tc>
      </w:tr>
    </w:tbl>
    <w:p w14:paraId="18B0E36B" w14:textId="77777777" w:rsidR="0066286E" w:rsidRPr="0066286E" w:rsidRDefault="0066286E" w:rsidP="0066286E"/>
    <w:sectPr w:rsidR="0066286E" w:rsidRPr="0066286E" w:rsidSect="00B40722">
      <w:headerReference w:type="default" r:id="rId10"/>
      <w:pgSz w:w="11900" w:h="16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6CFAD488" w14:textId="77777777" w:rsidR="002842E4" w:rsidRDefault="002842E4" w:rsidP="00ED1988">
      <w:r>
        <w:separator/>
      </w:r>
    </w:p>
  </w:endnote>
  <w:endnote w:type="continuationSeparator" w:id="0">
    <w:p w14:paraId="519B5768" w14:textId="77777777" w:rsidR="002842E4" w:rsidRDefault="002842E4" w:rsidP="00ED19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00000003" w:usb1="00000000" w:usb2="00000000" w:usb3="00000000" w:csb0="00000001" w:csb1="00000000"/>
  </w:font>
  <w:font w:name="ＭＳ 明朝">
    <w:panose1 w:val="00000000000000000000"/>
    <w:charset w:val="80"/>
    <w:family w:val="roman"/>
    <w:notTrueType/>
    <w:pitch w:val="fixed"/>
    <w:sig w:usb0="00000001" w:usb1="08070000" w:usb2="00000010" w:usb3="00000000" w:csb0="00020000" w:csb1="00000000"/>
  </w:font>
  <w:font w:name="Calibri">
    <w:panose1 w:val="020F050202020403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Consolas">
    <w:panose1 w:val="020B0609020204030204"/>
    <w:charset w:val="00"/>
    <w:family w:val="auto"/>
    <w:pitch w:val="variable"/>
    <w:sig w:usb0="00000003" w:usb1="00000000" w:usb2="00000000" w:usb3="00000000" w:csb0="00000001" w:csb1="00000000"/>
  </w:font>
  <w:font w:name="Arial">
    <w:panose1 w:val="020B0604020202020204"/>
    <w:charset w:val="00"/>
    <w:family w:val="auto"/>
    <w:pitch w:val="variable"/>
    <w:sig w:usb0="00000003" w:usb1="00000000" w:usb2="00000000" w:usb3="00000000" w:csb0="00000001"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4ACC6C0C" w14:textId="77777777" w:rsidR="002842E4" w:rsidRDefault="002842E4" w:rsidP="00ED1988">
      <w:r>
        <w:separator/>
      </w:r>
    </w:p>
  </w:footnote>
  <w:footnote w:type="continuationSeparator" w:id="0">
    <w:p w14:paraId="59442DCC" w14:textId="77777777" w:rsidR="002842E4" w:rsidRDefault="002842E4" w:rsidP="00ED198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704E34" w14:textId="02B50E59" w:rsidR="002842E4" w:rsidRDefault="002842E4" w:rsidP="00ED1988">
    <w:pPr>
      <w:pStyle w:val="Header"/>
    </w:pPr>
    <w:proofErr w:type="spellStart"/>
    <w:r>
      <w:t>Verificação</w:t>
    </w:r>
    <w:proofErr w:type="spellEnd"/>
    <w:r>
      <w:t xml:space="preserve"> </w:t>
    </w:r>
    <w:proofErr w:type="spellStart"/>
    <w:r>
      <w:t>Automática</w:t>
    </w:r>
    <w:proofErr w:type="spellEnd"/>
    <w:r>
      <w:t xml:space="preserve"> - </w:t>
    </w:r>
    <w:proofErr w:type="spellStart"/>
    <w:r>
      <w:t>Trabalho</w:t>
    </w:r>
    <w:proofErr w:type="spellEnd"/>
    <w:r>
      <w:t xml:space="preserve"> </w:t>
    </w:r>
    <w:proofErr w:type="spellStart"/>
    <w:r>
      <w:t>Prático</w:t>
    </w:r>
    <w:proofErr w:type="spellEnd"/>
    <w:r>
      <w:t xml:space="preserve"> 1</w:t>
    </w:r>
    <w:r w:rsidR="0049550F">
      <w:t xml:space="preserve"> – Gustavo Campos Ferreira Guimarães</w:t>
    </w:r>
  </w:p>
  <w:p w14:paraId="4A74D02C" w14:textId="77777777" w:rsidR="002842E4" w:rsidRDefault="002842E4">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2F77003"/>
    <w:multiLevelType w:val="hybridMultilevel"/>
    <w:tmpl w:val="EA6E2460"/>
    <w:lvl w:ilvl="0" w:tplc="04090001">
      <w:start w:val="1"/>
      <w:numFmt w:val="bullet"/>
      <w:lvlText w:val=""/>
      <w:lvlJc w:val="left"/>
      <w:pPr>
        <w:ind w:left="1004" w:hanging="360"/>
      </w:pPr>
      <w:rPr>
        <w:rFonts w:ascii="Symbol" w:hAnsi="Symbol" w:hint="default"/>
      </w:rPr>
    </w:lvl>
    <w:lvl w:ilvl="1" w:tplc="04090003" w:tentative="1">
      <w:start w:val="1"/>
      <w:numFmt w:val="bullet"/>
      <w:lvlText w:val="o"/>
      <w:lvlJc w:val="left"/>
      <w:pPr>
        <w:ind w:left="1724" w:hanging="360"/>
      </w:pPr>
      <w:rPr>
        <w:rFonts w:ascii="Courier New" w:hAnsi="Courier New" w:hint="default"/>
      </w:rPr>
    </w:lvl>
    <w:lvl w:ilvl="2" w:tplc="04090005" w:tentative="1">
      <w:start w:val="1"/>
      <w:numFmt w:val="bullet"/>
      <w:lvlText w:val=""/>
      <w:lvlJc w:val="left"/>
      <w:pPr>
        <w:ind w:left="2444" w:hanging="360"/>
      </w:pPr>
      <w:rPr>
        <w:rFonts w:ascii="Wingdings" w:hAnsi="Wingdings" w:hint="default"/>
      </w:rPr>
    </w:lvl>
    <w:lvl w:ilvl="3" w:tplc="04090001" w:tentative="1">
      <w:start w:val="1"/>
      <w:numFmt w:val="bullet"/>
      <w:lvlText w:val=""/>
      <w:lvlJc w:val="left"/>
      <w:pPr>
        <w:ind w:left="3164" w:hanging="360"/>
      </w:pPr>
      <w:rPr>
        <w:rFonts w:ascii="Symbol" w:hAnsi="Symbol" w:hint="default"/>
      </w:rPr>
    </w:lvl>
    <w:lvl w:ilvl="4" w:tplc="04090003" w:tentative="1">
      <w:start w:val="1"/>
      <w:numFmt w:val="bullet"/>
      <w:lvlText w:val="o"/>
      <w:lvlJc w:val="left"/>
      <w:pPr>
        <w:ind w:left="3884" w:hanging="360"/>
      </w:pPr>
      <w:rPr>
        <w:rFonts w:ascii="Courier New" w:hAnsi="Courier New" w:hint="default"/>
      </w:rPr>
    </w:lvl>
    <w:lvl w:ilvl="5" w:tplc="04090005" w:tentative="1">
      <w:start w:val="1"/>
      <w:numFmt w:val="bullet"/>
      <w:lvlText w:val=""/>
      <w:lvlJc w:val="left"/>
      <w:pPr>
        <w:ind w:left="4604" w:hanging="360"/>
      </w:pPr>
      <w:rPr>
        <w:rFonts w:ascii="Wingdings" w:hAnsi="Wingdings" w:hint="default"/>
      </w:rPr>
    </w:lvl>
    <w:lvl w:ilvl="6" w:tplc="04090001" w:tentative="1">
      <w:start w:val="1"/>
      <w:numFmt w:val="bullet"/>
      <w:lvlText w:val=""/>
      <w:lvlJc w:val="left"/>
      <w:pPr>
        <w:ind w:left="5324" w:hanging="360"/>
      </w:pPr>
      <w:rPr>
        <w:rFonts w:ascii="Symbol" w:hAnsi="Symbol" w:hint="default"/>
      </w:rPr>
    </w:lvl>
    <w:lvl w:ilvl="7" w:tplc="04090003" w:tentative="1">
      <w:start w:val="1"/>
      <w:numFmt w:val="bullet"/>
      <w:lvlText w:val="o"/>
      <w:lvlJc w:val="left"/>
      <w:pPr>
        <w:ind w:left="6044" w:hanging="360"/>
      </w:pPr>
      <w:rPr>
        <w:rFonts w:ascii="Courier New" w:hAnsi="Courier New" w:hint="default"/>
      </w:rPr>
    </w:lvl>
    <w:lvl w:ilvl="8" w:tplc="04090005" w:tentative="1">
      <w:start w:val="1"/>
      <w:numFmt w:val="bullet"/>
      <w:lvlText w:val=""/>
      <w:lvlJc w:val="left"/>
      <w:pPr>
        <w:ind w:left="6764"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50"/>
  <w:activeWritingStyle w:appName="MSWord" w:lang="pt-BR" w:vendorID="64" w:dllVersion="131078" w:nlCheck="1" w:checkStyle="0"/>
  <w:activeWritingStyle w:appName="MSWord" w:lang="en-US" w:vendorID="64" w:dllVersion="131078" w:nlCheck="1" w:checkStyle="1"/>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D1988"/>
    <w:rsid w:val="00046512"/>
    <w:rsid w:val="001932D6"/>
    <w:rsid w:val="001E2BD5"/>
    <w:rsid w:val="002842E4"/>
    <w:rsid w:val="00340B4E"/>
    <w:rsid w:val="00384854"/>
    <w:rsid w:val="003F0EA4"/>
    <w:rsid w:val="004002E8"/>
    <w:rsid w:val="004807D2"/>
    <w:rsid w:val="0049550F"/>
    <w:rsid w:val="004D6F50"/>
    <w:rsid w:val="004F2D6B"/>
    <w:rsid w:val="00542259"/>
    <w:rsid w:val="0055647A"/>
    <w:rsid w:val="0066286E"/>
    <w:rsid w:val="006867F4"/>
    <w:rsid w:val="00707EF9"/>
    <w:rsid w:val="007517C2"/>
    <w:rsid w:val="00765D73"/>
    <w:rsid w:val="00770B7A"/>
    <w:rsid w:val="00777B00"/>
    <w:rsid w:val="00782DD2"/>
    <w:rsid w:val="007D7D4C"/>
    <w:rsid w:val="00860629"/>
    <w:rsid w:val="00877CB0"/>
    <w:rsid w:val="008F547F"/>
    <w:rsid w:val="009945B0"/>
    <w:rsid w:val="00A8549A"/>
    <w:rsid w:val="00AB722A"/>
    <w:rsid w:val="00B04FB7"/>
    <w:rsid w:val="00B40722"/>
    <w:rsid w:val="00B47F15"/>
    <w:rsid w:val="00BA177E"/>
    <w:rsid w:val="00C12602"/>
    <w:rsid w:val="00CE7B2D"/>
    <w:rsid w:val="00D02C8E"/>
    <w:rsid w:val="00D350A6"/>
    <w:rsid w:val="00D51A5F"/>
    <w:rsid w:val="00E06207"/>
    <w:rsid w:val="00E45DDA"/>
    <w:rsid w:val="00EC019D"/>
    <w:rsid w:val="00EC2FFD"/>
    <w:rsid w:val="00ED1988"/>
    <w:rsid w:val="00F45089"/>
    <w:rsid w:val="00F46489"/>
    <w:rsid w:val="00FF239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9"/>
    <o:shapelayout v:ext="edit">
      <o:idmap v:ext="edit" data="1"/>
    </o:shapelayout>
  </w:shapeDefaults>
  <w:decimalSymbol w:val=","/>
  <w:listSeparator w:val=";"/>
  <w14:docId w14:val="02BB44A7"/>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47A"/>
    <w:pPr>
      <w:ind w:firstLine="284"/>
      <w:jc w:val="both"/>
    </w:pPr>
    <w:rPr>
      <w:rFonts w:asciiTheme="majorHAnsi" w:hAnsiTheme="majorHAnsi"/>
    </w:rPr>
  </w:style>
  <w:style w:type="paragraph" w:styleId="Heading1">
    <w:name w:val="heading 1"/>
    <w:basedOn w:val="Normal"/>
    <w:next w:val="Normal"/>
    <w:link w:val="Heading1Char"/>
    <w:uiPriority w:val="9"/>
    <w:qFormat/>
    <w:rsid w:val="0055647A"/>
    <w:pPr>
      <w:keepNext/>
      <w:keepLines/>
      <w:spacing w:before="48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647A"/>
    <w:pPr>
      <w:keepNext/>
      <w:keepLines/>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2259"/>
    <w:pPr>
      <w:keepNext/>
      <w:keepLines/>
      <w:spacing w:before="20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1988"/>
    <w:pPr>
      <w:pBdr>
        <w:bottom w:val="single" w:sz="8" w:space="4" w:color="4F81BD" w:themeColor="accent1"/>
      </w:pBdr>
      <w:spacing w:after="300" w:line="360" w:lineRule="auto"/>
      <w:contextualSpacing/>
      <w:jc w:val="center"/>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1988"/>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D1988"/>
    <w:pPr>
      <w:tabs>
        <w:tab w:val="center" w:pos="4320"/>
        <w:tab w:val="right" w:pos="8640"/>
      </w:tabs>
      <w:jc w:val="center"/>
    </w:pPr>
    <w:rPr>
      <w:sz w:val="22"/>
    </w:rPr>
  </w:style>
  <w:style w:type="character" w:customStyle="1" w:styleId="HeaderChar">
    <w:name w:val="Header Char"/>
    <w:basedOn w:val="DefaultParagraphFont"/>
    <w:link w:val="Header"/>
    <w:uiPriority w:val="99"/>
    <w:rsid w:val="00ED1988"/>
    <w:rPr>
      <w:rFonts w:asciiTheme="majorHAnsi" w:hAnsiTheme="majorHAnsi"/>
      <w:sz w:val="22"/>
    </w:rPr>
  </w:style>
  <w:style w:type="paragraph" w:styleId="Footer">
    <w:name w:val="footer"/>
    <w:basedOn w:val="Normal"/>
    <w:link w:val="FooterChar"/>
    <w:uiPriority w:val="99"/>
    <w:unhideWhenUsed/>
    <w:rsid w:val="00ED1988"/>
    <w:pPr>
      <w:tabs>
        <w:tab w:val="center" w:pos="4320"/>
        <w:tab w:val="right" w:pos="8640"/>
      </w:tabs>
    </w:pPr>
  </w:style>
  <w:style w:type="character" w:customStyle="1" w:styleId="FooterChar">
    <w:name w:val="Footer Char"/>
    <w:basedOn w:val="DefaultParagraphFont"/>
    <w:link w:val="Footer"/>
    <w:uiPriority w:val="99"/>
    <w:rsid w:val="00ED1988"/>
  </w:style>
  <w:style w:type="character" w:customStyle="1" w:styleId="Heading1Char">
    <w:name w:val="Heading 1 Char"/>
    <w:basedOn w:val="DefaultParagraphFont"/>
    <w:link w:val="Heading1"/>
    <w:uiPriority w:val="9"/>
    <w:rsid w:val="0055647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55647A"/>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D02C8E"/>
    <w:rPr>
      <w:rFonts w:ascii="Consolas" w:hAnsi="Consolas"/>
      <w:lang w:val="pt-BR"/>
    </w:rPr>
  </w:style>
  <w:style w:type="character" w:customStyle="1" w:styleId="CodeChar">
    <w:name w:val="Code Char"/>
    <w:basedOn w:val="DefaultParagraphFont"/>
    <w:link w:val="Code"/>
    <w:rsid w:val="00D02C8E"/>
    <w:rPr>
      <w:rFonts w:ascii="Consolas" w:hAnsi="Consolas"/>
      <w:lang w:val="pt-BR"/>
    </w:rPr>
  </w:style>
  <w:style w:type="character" w:customStyle="1" w:styleId="Heading3Char">
    <w:name w:val="Heading 3 Char"/>
    <w:basedOn w:val="DefaultParagraphFont"/>
    <w:link w:val="Heading3"/>
    <w:uiPriority w:val="9"/>
    <w:rsid w:val="0054225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42259"/>
    <w:pPr>
      <w:ind w:left="720"/>
      <w:contextualSpacing/>
    </w:pPr>
  </w:style>
  <w:style w:type="table" w:styleId="TableGrid">
    <w:name w:val="Table Grid"/>
    <w:basedOn w:val="TableNormal"/>
    <w:uiPriority w:val="59"/>
    <w:rsid w:val="005422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5647A"/>
    <w:pPr>
      <w:ind w:firstLine="284"/>
      <w:jc w:val="both"/>
    </w:pPr>
    <w:rPr>
      <w:rFonts w:asciiTheme="majorHAnsi" w:hAnsiTheme="majorHAnsi"/>
    </w:rPr>
  </w:style>
  <w:style w:type="paragraph" w:styleId="Heading1">
    <w:name w:val="heading 1"/>
    <w:basedOn w:val="Normal"/>
    <w:next w:val="Normal"/>
    <w:link w:val="Heading1Char"/>
    <w:uiPriority w:val="9"/>
    <w:qFormat/>
    <w:rsid w:val="0055647A"/>
    <w:pPr>
      <w:keepNext/>
      <w:keepLines/>
      <w:spacing w:before="480"/>
      <w:outlineLvl w:val="0"/>
    </w:pPr>
    <w:rPr>
      <w:rFonts w:eastAsiaTheme="majorEastAsia"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55647A"/>
    <w:pPr>
      <w:keepNext/>
      <w:keepLines/>
      <w:spacing w:before="200"/>
      <w:outlineLvl w:val="1"/>
    </w:pPr>
    <w:rPr>
      <w:rFonts w:eastAsiaTheme="majorEastAsia" w:cstheme="majorBidi"/>
      <w:b/>
      <w:bCs/>
      <w:color w:val="4F81BD" w:themeColor="accent1"/>
      <w:sz w:val="26"/>
      <w:szCs w:val="26"/>
    </w:rPr>
  </w:style>
  <w:style w:type="paragraph" w:styleId="Heading3">
    <w:name w:val="heading 3"/>
    <w:basedOn w:val="Normal"/>
    <w:next w:val="Normal"/>
    <w:link w:val="Heading3Char"/>
    <w:uiPriority w:val="9"/>
    <w:unhideWhenUsed/>
    <w:qFormat/>
    <w:rsid w:val="00542259"/>
    <w:pPr>
      <w:keepNext/>
      <w:keepLines/>
      <w:spacing w:before="200"/>
      <w:outlineLvl w:val="2"/>
    </w:pPr>
    <w:rPr>
      <w:rFonts w:eastAsiaTheme="majorEastAsia"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ED1988"/>
    <w:pPr>
      <w:pBdr>
        <w:bottom w:val="single" w:sz="8" w:space="4" w:color="4F81BD" w:themeColor="accent1"/>
      </w:pBdr>
      <w:spacing w:after="300" w:line="360" w:lineRule="auto"/>
      <w:contextualSpacing/>
      <w:jc w:val="center"/>
    </w:pPr>
    <w:rPr>
      <w:rFonts w:eastAsiaTheme="majorEastAsia"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D1988"/>
    <w:rPr>
      <w:rFonts w:asciiTheme="majorHAnsi" w:eastAsiaTheme="majorEastAsia" w:hAnsiTheme="majorHAnsi" w:cstheme="majorBidi"/>
      <w:color w:val="17365D" w:themeColor="text2" w:themeShade="BF"/>
      <w:spacing w:val="5"/>
      <w:kern w:val="28"/>
      <w:sz w:val="52"/>
      <w:szCs w:val="52"/>
    </w:rPr>
  </w:style>
  <w:style w:type="paragraph" w:styleId="Header">
    <w:name w:val="header"/>
    <w:basedOn w:val="Normal"/>
    <w:link w:val="HeaderChar"/>
    <w:uiPriority w:val="99"/>
    <w:unhideWhenUsed/>
    <w:rsid w:val="00ED1988"/>
    <w:pPr>
      <w:tabs>
        <w:tab w:val="center" w:pos="4320"/>
        <w:tab w:val="right" w:pos="8640"/>
      </w:tabs>
      <w:jc w:val="center"/>
    </w:pPr>
    <w:rPr>
      <w:sz w:val="22"/>
    </w:rPr>
  </w:style>
  <w:style w:type="character" w:customStyle="1" w:styleId="HeaderChar">
    <w:name w:val="Header Char"/>
    <w:basedOn w:val="DefaultParagraphFont"/>
    <w:link w:val="Header"/>
    <w:uiPriority w:val="99"/>
    <w:rsid w:val="00ED1988"/>
    <w:rPr>
      <w:rFonts w:asciiTheme="majorHAnsi" w:hAnsiTheme="majorHAnsi"/>
      <w:sz w:val="22"/>
    </w:rPr>
  </w:style>
  <w:style w:type="paragraph" w:styleId="Footer">
    <w:name w:val="footer"/>
    <w:basedOn w:val="Normal"/>
    <w:link w:val="FooterChar"/>
    <w:uiPriority w:val="99"/>
    <w:unhideWhenUsed/>
    <w:rsid w:val="00ED1988"/>
    <w:pPr>
      <w:tabs>
        <w:tab w:val="center" w:pos="4320"/>
        <w:tab w:val="right" w:pos="8640"/>
      </w:tabs>
    </w:pPr>
  </w:style>
  <w:style w:type="character" w:customStyle="1" w:styleId="FooterChar">
    <w:name w:val="Footer Char"/>
    <w:basedOn w:val="DefaultParagraphFont"/>
    <w:link w:val="Footer"/>
    <w:uiPriority w:val="99"/>
    <w:rsid w:val="00ED1988"/>
  </w:style>
  <w:style w:type="character" w:customStyle="1" w:styleId="Heading1Char">
    <w:name w:val="Heading 1 Char"/>
    <w:basedOn w:val="DefaultParagraphFont"/>
    <w:link w:val="Heading1"/>
    <w:uiPriority w:val="9"/>
    <w:rsid w:val="0055647A"/>
    <w:rPr>
      <w:rFonts w:asciiTheme="majorHAnsi" w:eastAsiaTheme="majorEastAsia" w:hAnsiTheme="majorHAnsi" w:cstheme="majorBidi"/>
      <w:b/>
      <w:bCs/>
      <w:color w:val="345A8A" w:themeColor="accent1" w:themeShade="B5"/>
      <w:sz w:val="32"/>
      <w:szCs w:val="32"/>
    </w:rPr>
  </w:style>
  <w:style w:type="character" w:customStyle="1" w:styleId="Heading2Char">
    <w:name w:val="Heading 2 Char"/>
    <w:basedOn w:val="DefaultParagraphFont"/>
    <w:link w:val="Heading2"/>
    <w:uiPriority w:val="9"/>
    <w:rsid w:val="0055647A"/>
    <w:rPr>
      <w:rFonts w:asciiTheme="majorHAnsi" w:eastAsiaTheme="majorEastAsia" w:hAnsiTheme="majorHAnsi" w:cstheme="majorBidi"/>
      <w:b/>
      <w:bCs/>
      <w:color w:val="4F81BD" w:themeColor="accent1"/>
      <w:sz w:val="26"/>
      <w:szCs w:val="26"/>
    </w:rPr>
  </w:style>
  <w:style w:type="paragraph" w:customStyle="1" w:styleId="Code">
    <w:name w:val="Code"/>
    <w:basedOn w:val="Normal"/>
    <w:link w:val="CodeChar"/>
    <w:qFormat/>
    <w:rsid w:val="00D02C8E"/>
    <w:rPr>
      <w:rFonts w:ascii="Consolas" w:hAnsi="Consolas"/>
      <w:lang w:val="pt-BR"/>
    </w:rPr>
  </w:style>
  <w:style w:type="character" w:customStyle="1" w:styleId="CodeChar">
    <w:name w:val="Code Char"/>
    <w:basedOn w:val="DefaultParagraphFont"/>
    <w:link w:val="Code"/>
    <w:rsid w:val="00D02C8E"/>
    <w:rPr>
      <w:rFonts w:ascii="Consolas" w:hAnsi="Consolas"/>
      <w:lang w:val="pt-BR"/>
    </w:rPr>
  </w:style>
  <w:style w:type="character" w:customStyle="1" w:styleId="Heading3Char">
    <w:name w:val="Heading 3 Char"/>
    <w:basedOn w:val="DefaultParagraphFont"/>
    <w:link w:val="Heading3"/>
    <w:uiPriority w:val="9"/>
    <w:rsid w:val="00542259"/>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542259"/>
    <w:pPr>
      <w:ind w:left="720"/>
      <w:contextualSpacing/>
    </w:pPr>
  </w:style>
  <w:style w:type="table" w:styleId="TableGrid">
    <w:name w:val="Table Grid"/>
    <w:basedOn w:val="TableNormal"/>
    <w:uiPriority w:val="59"/>
    <w:rsid w:val="0054225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fontTable" Target="fontTable.xml"/><Relationship Id="rId12"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9" Type="http://schemas.openxmlformats.org/officeDocument/2006/relationships/package" Target="embeddings/Microsoft_Visio_Drawing11111.vsdx"/><Relationship Id="rId10"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7</TotalTime>
  <Pages>8</Pages>
  <Words>2737</Words>
  <Characters>15602</Characters>
  <Application>Microsoft Macintosh Word</Application>
  <DocSecurity>0</DocSecurity>
  <Lines>130</Lines>
  <Paragraphs>36</Paragraphs>
  <ScaleCrop>false</ScaleCrop>
  <Company/>
  <LinksUpToDate>false</LinksUpToDate>
  <CharactersWithSpaces>183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41</cp:revision>
  <dcterms:created xsi:type="dcterms:W3CDTF">2013-04-07T15:18:00Z</dcterms:created>
  <dcterms:modified xsi:type="dcterms:W3CDTF">2013-04-16T10:58:00Z</dcterms:modified>
</cp:coreProperties>
</file>